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301" r:id="rId2"/>
    <p:sldId id="344" r:id="rId3"/>
    <p:sldId id="321" r:id="rId4"/>
    <p:sldId id="334" r:id="rId5"/>
    <p:sldId id="340" r:id="rId6"/>
    <p:sldId id="342" r:id="rId7"/>
    <p:sldId id="341" r:id="rId8"/>
    <p:sldId id="325" r:id="rId9"/>
    <p:sldId id="343" r:id="rId10"/>
    <p:sldId id="336" r:id="rId11"/>
    <p:sldId id="326" r:id="rId12"/>
    <p:sldId id="324" r:id="rId13"/>
    <p:sldId id="327" r:id="rId14"/>
    <p:sldId id="328" r:id="rId15"/>
    <p:sldId id="329" r:id="rId16"/>
    <p:sldId id="309" r:id="rId17"/>
    <p:sldId id="310" r:id="rId18"/>
    <p:sldId id="311" r:id="rId19"/>
    <p:sldId id="312" r:id="rId20"/>
    <p:sldId id="331" r:id="rId21"/>
    <p:sldId id="315" r:id="rId22"/>
    <p:sldId id="316" r:id="rId23"/>
    <p:sldId id="317" r:id="rId24"/>
    <p:sldId id="318" r:id="rId25"/>
    <p:sldId id="319" r:id="rId26"/>
    <p:sldId id="300" r:id="rId27"/>
    <p:sldId id="330" r:id="rId28"/>
    <p:sldId id="337" r:id="rId29"/>
    <p:sldId id="339" r:id="rId30"/>
  </p:sldIdLst>
  <p:sldSz cx="9144000" cy="6858000" type="screen4x3"/>
  <p:notesSz cx="6807200" cy="9939338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171" autoAdjust="0"/>
  </p:normalViewPr>
  <p:slideViewPr>
    <p:cSldViewPr>
      <p:cViewPr>
        <p:scale>
          <a:sx n="60" d="100"/>
          <a:sy n="60" d="100"/>
        </p:scale>
        <p:origin x="-1572" y="-20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4"/>
        <p:guide pos="212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5024676402629165E-2"/>
          <c:y val="4.3710302698383177E-2"/>
          <c:w val="0.89183491486641098"/>
          <c:h val="0.71954343160272716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AGR</c:v>
                </c:pt>
              </c:strCache>
            </c:strRef>
          </c:tx>
          <c:spPr>
            <a:solidFill>
              <a:schemeClr val="accent2"/>
            </a:solidFill>
          </c:spPr>
          <c:invertIfNegative val="0"/>
          <c:cat>
            <c:numRef>
              <c:f>Sheet1!$A$2:$A$9</c:f>
              <c:numCache>
                <c:formatCode>General</c:formatCode>
                <c:ptCount val="8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  <c:pt idx="5">
                  <c:v>2018</c:v>
                </c:pt>
                <c:pt idx="6">
                  <c:v>2019</c:v>
                </c:pt>
                <c:pt idx="7">
                  <c:v>2020</c:v>
                </c:pt>
              </c:numCache>
            </c:numRef>
          </c:cat>
          <c:val>
            <c:numRef>
              <c:f>Sheet1!$B$2:$B$9</c:f>
              <c:numCache>
                <c:formatCode>General</c:formatCode>
                <c:ptCount val="8"/>
                <c:pt idx="0">
                  <c:v>11.2</c:v>
                </c:pt>
                <c:pt idx="1">
                  <c:v>14.4</c:v>
                </c:pt>
                <c:pt idx="2">
                  <c:v>18.2</c:v>
                </c:pt>
                <c:pt idx="3">
                  <c:v>22.9</c:v>
                </c:pt>
                <c:pt idx="4">
                  <c:v>28.4</c:v>
                </c:pt>
                <c:pt idx="5">
                  <c:v>34.799999999999997</c:v>
                </c:pt>
                <c:pt idx="6">
                  <c:v>42.1</c:v>
                </c:pt>
                <c:pt idx="7">
                  <c:v>50.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100"/>
        <c:axId val="143460608"/>
        <c:axId val="143482880"/>
      </c:barChart>
      <c:catAx>
        <c:axId val="14346060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-1500000"/>
          <a:lstStyle/>
          <a:p>
            <a:pPr>
              <a:defRPr sz="1000"/>
            </a:pPr>
            <a:endParaRPr lang="en-US"/>
          </a:p>
        </c:txPr>
        <c:crossAx val="143482880"/>
        <c:crosses val="autoZero"/>
        <c:auto val="1"/>
        <c:lblAlgn val="ctr"/>
        <c:lblOffset val="100"/>
        <c:noMultiLvlLbl val="0"/>
      </c:catAx>
      <c:valAx>
        <c:axId val="143482880"/>
        <c:scaling>
          <c:orientation val="minMax"/>
          <c:max val="60"/>
          <c:min val="0"/>
        </c:scaling>
        <c:delete val="0"/>
        <c:axPos val="l"/>
        <c:numFmt formatCode="#,##0" sourceLinked="0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143460608"/>
        <c:crosses val="autoZero"/>
        <c:crossBetween val="between"/>
        <c:majorUnit val="20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5042572803399576"/>
          <c:y val="4.3710302698383177E-2"/>
          <c:w val="0.84957427196600421"/>
          <c:h val="0.7098487464315596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AGR</c:v>
                </c:pt>
              </c:strCache>
            </c:strRef>
          </c:tx>
          <c:spPr>
            <a:solidFill>
              <a:schemeClr val="accent2"/>
            </a:solidFill>
          </c:spPr>
          <c:invertIfNegative val="0"/>
          <c:cat>
            <c:strRef>
              <c:f>Sheet1!$A$2:$A$7</c:f>
              <c:strCache>
                <c:ptCount val="6"/>
                <c:pt idx="0">
                  <c:v>Laptop</c:v>
                </c:pt>
                <c:pt idx="1">
                  <c:v>4G Smartphone</c:v>
                </c:pt>
                <c:pt idx="2">
                  <c:v>Nonsmartphone</c:v>
                </c:pt>
                <c:pt idx="3">
                  <c:v>M2M Module</c:v>
                </c:pt>
                <c:pt idx="4">
                  <c:v>Tablet</c:v>
                </c:pt>
                <c:pt idx="5">
                  <c:v>Smartphone</c:v>
                </c:pt>
              </c:strCache>
            </c:strRef>
          </c:cat>
          <c:val>
            <c:numRef>
              <c:f>Sheet1!$B$2:$B$7</c:f>
              <c:numCache>
                <c:formatCode>#,##0.0%_);\(#,##0.0%\)</c:formatCode>
                <c:ptCount val="6"/>
                <c:pt idx="0">
                  <c:v>0.18019538422683512</c:v>
                </c:pt>
                <c:pt idx="1">
                  <c:v>0.31470994429181398</c:v>
                </c:pt>
                <c:pt idx="2">
                  <c:v>0.35447363615696981</c:v>
                </c:pt>
                <c:pt idx="3">
                  <c:v>0.38824715836703905</c:v>
                </c:pt>
                <c:pt idx="4">
                  <c:v>0.45715793172729735</c:v>
                </c:pt>
                <c:pt idx="5">
                  <c:v>0.5072007658125332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100"/>
        <c:axId val="144055296"/>
        <c:axId val="144069376"/>
      </c:barChart>
      <c:catAx>
        <c:axId val="14405529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144069376"/>
        <c:crosses val="autoZero"/>
        <c:auto val="1"/>
        <c:lblAlgn val="ctr"/>
        <c:lblOffset val="100"/>
        <c:noMultiLvlLbl val="0"/>
      </c:catAx>
      <c:valAx>
        <c:axId val="144069376"/>
        <c:scaling>
          <c:orientation val="minMax"/>
          <c:max val="0.60000000000000009"/>
          <c:min val="0"/>
        </c:scaling>
        <c:delete val="0"/>
        <c:axPos val="l"/>
        <c:numFmt formatCode="#,##0%_);\(#,##0%\)" sourceLinked="0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144055296"/>
        <c:crosses val="autoZero"/>
        <c:crossBetween val="between"/>
        <c:majorUnit val="0.2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5024676402629165E-2"/>
          <c:y val="4.3710302698383177E-2"/>
          <c:w val="0.89183491486641098"/>
          <c:h val="0.70034214679670537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Offload Traffic from Mobile Devices</c:v>
                </c:pt>
              </c:strCache>
            </c:strRef>
          </c:tx>
          <c:spPr>
            <a:solidFill>
              <a:schemeClr val="accent2"/>
            </a:solidFill>
          </c:spPr>
          <c:invertIfNegative val="0"/>
          <c:cat>
            <c:numRef>
              <c:f>Sheet1!$A$2:$A$7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Sheet1!$B$2:$B$7</c:f>
              <c:numCache>
                <c:formatCode>General</c:formatCode>
                <c:ptCount val="6"/>
                <c:pt idx="0">
                  <c:v>0.9</c:v>
                </c:pt>
                <c:pt idx="1">
                  <c:v>1.6</c:v>
                </c:pt>
                <c:pt idx="2">
                  <c:v>2.8</c:v>
                </c:pt>
                <c:pt idx="3">
                  <c:v>4.7</c:v>
                </c:pt>
                <c:pt idx="4">
                  <c:v>7.4</c:v>
                </c:pt>
                <c:pt idx="5">
                  <c:v>11.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ellular Traffic from Mobile Devices</c:v>
                </c:pt>
              </c:strCache>
            </c:strRef>
          </c:tx>
          <c:spPr>
            <a:solidFill>
              <a:srgbClr val="AAD367"/>
            </a:solidFill>
          </c:spPr>
          <c:invertIfNegative val="0"/>
          <c:cat>
            <c:numRef>
              <c:f>Sheet1!$A$2:$A$7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Sheet1!$C$2:$C$7</c:f>
              <c:numCache>
                <c:formatCode>General</c:formatCode>
                <c:ptCount val="6"/>
                <c:pt idx="0">
                  <c:v>0.65</c:v>
                </c:pt>
                <c:pt idx="1">
                  <c:v>1.1499999999999999</c:v>
                </c:pt>
                <c:pt idx="2">
                  <c:v>2</c:v>
                </c:pt>
                <c:pt idx="3">
                  <c:v>3.5</c:v>
                </c:pt>
                <c:pt idx="4">
                  <c:v>6</c:v>
                </c:pt>
                <c:pt idx="5">
                  <c:v>8.800000000000000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100"/>
        <c:axId val="144081664"/>
        <c:axId val="144083200"/>
      </c:barChart>
      <c:catAx>
        <c:axId val="14408166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144083200"/>
        <c:crosses val="autoZero"/>
        <c:auto val="1"/>
        <c:lblAlgn val="ctr"/>
        <c:lblOffset val="100"/>
        <c:noMultiLvlLbl val="0"/>
      </c:catAx>
      <c:valAx>
        <c:axId val="144083200"/>
        <c:scaling>
          <c:orientation val="minMax"/>
          <c:max val="20"/>
        </c:scaling>
        <c:delete val="0"/>
        <c:axPos val="l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144081664"/>
        <c:crosses val="autoZero"/>
        <c:crossBetween val="between"/>
        <c:majorUnit val="10"/>
      </c:valAx>
    </c:plotArea>
    <c:legend>
      <c:legendPos val="b"/>
      <c:layout>
        <c:manualLayout>
          <c:xMode val="edge"/>
          <c:yMode val="edge"/>
          <c:x val="3.561169437153689E-3"/>
          <c:y val="0.83924245174849077"/>
          <c:w val="0.98219373219373218"/>
          <c:h val="0.12078364544657053"/>
        </c:manualLayout>
      </c:layout>
      <c:overlay val="0"/>
      <c:txPr>
        <a:bodyPr/>
        <a:lstStyle/>
        <a:p>
          <a:pPr>
            <a:defRPr sz="1000"/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C679E11-DE55-4583-9AA0-16262AB26E0D}" type="doc">
      <dgm:prSet loTypeId="urn:microsoft.com/office/officeart/2005/8/layout/matrix1" loCatId="matrix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1A80F35B-CC7B-492F-BA65-D310D74E239C}">
      <dgm:prSet phldrT="[Text]"/>
      <dgm:spPr/>
      <dgm:t>
        <a:bodyPr/>
        <a:lstStyle/>
        <a:p>
          <a:r>
            <a:rPr lang="en-US" dirty="0" smtClean="0"/>
            <a:t>11ad</a:t>
          </a:r>
          <a:endParaRPr lang="en-US" dirty="0"/>
        </a:p>
      </dgm:t>
    </dgm:pt>
    <dgm:pt modelId="{35FD2127-57C4-46EA-89EE-253AD601ACA0}" type="parTrans" cxnId="{3F8561BC-E232-4F35-A5F5-79FA5A58E402}">
      <dgm:prSet/>
      <dgm:spPr/>
      <dgm:t>
        <a:bodyPr/>
        <a:lstStyle/>
        <a:p>
          <a:endParaRPr lang="en-US"/>
        </a:p>
      </dgm:t>
    </dgm:pt>
    <dgm:pt modelId="{A34180BD-5759-4E8C-A5FF-0916D4807BB1}" type="sibTrans" cxnId="{3F8561BC-E232-4F35-A5F5-79FA5A58E402}">
      <dgm:prSet/>
      <dgm:spPr/>
      <dgm:t>
        <a:bodyPr/>
        <a:lstStyle/>
        <a:p>
          <a:endParaRPr lang="en-US"/>
        </a:p>
      </dgm:t>
    </dgm:pt>
    <dgm:pt modelId="{8E82988F-CF58-477E-8FDB-CFBD516E9DDE}">
      <dgm:prSet phldrT="[Text]"/>
      <dgm:spPr/>
      <dgm:t>
        <a:bodyPr/>
        <a:lstStyle/>
        <a:p>
          <a:r>
            <a:rPr lang="en-US" dirty="0" smtClean="0"/>
            <a:t>PHY data rate</a:t>
          </a:r>
          <a:endParaRPr lang="en-US" dirty="0"/>
        </a:p>
      </dgm:t>
    </dgm:pt>
    <dgm:pt modelId="{A9C4F2C1-ECCC-4644-A2D1-0DFDDE2F2996}" type="parTrans" cxnId="{4D55BBAE-D777-4D6C-925A-ABD910DFD8E1}">
      <dgm:prSet/>
      <dgm:spPr/>
      <dgm:t>
        <a:bodyPr/>
        <a:lstStyle/>
        <a:p>
          <a:endParaRPr lang="en-US"/>
        </a:p>
      </dgm:t>
    </dgm:pt>
    <dgm:pt modelId="{B53BBF92-A8F5-494B-979E-79C43AFB21B2}" type="sibTrans" cxnId="{4D55BBAE-D777-4D6C-925A-ABD910DFD8E1}">
      <dgm:prSet/>
      <dgm:spPr/>
      <dgm:t>
        <a:bodyPr/>
        <a:lstStyle/>
        <a:p>
          <a:endParaRPr lang="en-US"/>
        </a:p>
      </dgm:t>
    </dgm:pt>
    <dgm:pt modelId="{BDE93B94-385F-44DF-B82A-4287BDD3F21C}">
      <dgm:prSet phldrT="[Text]"/>
      <dgm:spPr/>
      <dgm:t>
        <a:bodyPr/>
        <a:lstStyle/>
        <a:p>
          <a:r>
            <a:rPr lang="en-US" dirty="0" smtClean="0"/>
            <a:t>Channelization</a:t>
          </a:r>
          <a:endParaRPr lang="en-US" dirty="0"/>
        </a:p>
      </dgm:t>
    </dgm:pt>
    <dgm:pt modelId="{EF84B68F-A4B5-4B50-89DF-FDF00CA65233}" type="parTrans" cxnId="{0A6A798C-C984-4EB9-B721-054225BB2DFF}">
      <dgm:prSet/>
      <dgm:spPr/>
      <dgm:t>
        <a:bodyPr/>
        <a:lstStyle/>
        <a:p>
          <a:endParaRPr lang="en-US"/>
        </a:p>
      </dgm:t>
    </dgm:pt>
    <dgm:pt modelId="{5F1D3157-0C20-4658-9000-4E3367569DA7}" type="sibTrans" cxnId="{0A6A798C-C984-4EB9-B721-054225BB2DFF}">
      <dgm:prSet/>
      <dgm:spPr/>
      <dgm:t>
        <a:bodyPr/>
        <a:lstStyle/>
        <a:p>
          <a:endParaRPr lang="en-US"/>
        </a:p>
      </dgm:t>
    </dgm:pt>
    <dgm:pt modelId="{7F2E7604-D9AB-4DDA-A519-3EB4B0D19951}">
      <dgm:prSet phldrT="[Text]"/>
      <dgm:spPr/>
      <dgm:t>
        <a:bodyPr/>
        <a:lstStyle/>
        <a:p>
          <a:r>
            <a:rPr lang="en-US" dirty="0" smtClean="0"/>
            <a:t>SC: 4.6 </a:t>
          </a:r>
          <a:r>
            <a:rPr lang="en-US" dirty="0" err="1" smtClean="0"/>
            <a:t>Gbps</a:t>
          </a:r>
          <a:endParaRPr lang="en-US" dirty="0"/>
        </a:p>
      </dgm:t>
    </dgm:pt>
    <dgm:pt modelId="{D360BC2B-280A-4C0F-8C09-ED32552DDD49}" type="parTrans" cxnId="{E2991060-7634-4B0D-BC02-7A9D86B85ABD}">
      <dgm:prSet/>
      <dgm:spPr/>
      <dgm:t>
        <a:bodyPr/>
        <a:lstStyle/>
        <a:p>
          <a:endParaRPr lang="en-US"/>
        </a:p>
      </dgm:t>
    </dgm:pt>
    <dgm:pt modelId="{05C84D14-2841-4ED7-84F5-08B1539A2408}" type="sibTrans" cxnId="{E2991060-7634-4B0D-BC02-7A9D86B85ABD}">
      <dgm:prSet/>
      <dgm:spPr/>
      <dgm:t>
        <a:bodyPr/>
        <a:lstStyle/>
        <a:p>
          <a:endParaRPr lang="en-US"/>
        </a:p>
      </dgm:t>
    </dgm:pt>
    <dgm:pt modelId="{479258DC-44C3-455F-91A0-2DC157235393}">
      <dgm:prSet phldrT="[Text]"/>
      <dgm:spPr/>
      <dgm:t>
        <a:bodyPr/>
        <a:lstStyle/>
        <a:p>
          <a:r>
            <a:rPr lang="en-US" dirty="0" smtClean="0"/>
            <a:t>OFDM: 6.7 </a:t>
          </a:r>
          <a:r>
            <a:rPr lang="en-US" dirty="0" err="1" smtClean="0"/>
            <a:t>Gbps</a:t>
          </a:r>
          <a:endParaRPr lang="en-US" dirty="0"/>
        </a:p>
      </dgm:t>
    </dgm:pt>
    <dgm:pt modelId="{9C3C6B67-11E9-49CB-9C17-4EC9BC682543}" type="parTrans" cxnId="{4C40649F-BCA7-44CE-8871-EFCBA0B574EF}">
      <dgm:prSet/>
      <dgm:spPr/>
      <dgm:t>
        <a:bodyPr/>
        <a:lstStyle/>
        <a:p>
          <a:endParaRPr lang="en-US"/>
        </a:p>
      </dgm:t>
    </dgm:pt>
    <dgm:pt modelId="{73EAF7D1-8CBD-4C89-AC9A-D7182EE83FA6}" type="sibTrans" cxnId="{4C40649F-BCA7-44CE-8871-EFCBA0B574EF}">
      <dgm:prSet/>
      <dgm:spPr/>
      <dgm:t>
        <a:bodyPr/>
        <a:lstStyle/>
        <a:p>
          <a:endParaRPr lang="en-US"/>
        </a:p>
      </dgm:t>
    </dgm:pt>
    <dgm:pt modelId="{DE2D69BB-B3D4-49FB-ACB8-3E546535C5D0}">
      <dgm:prSet phldrT="[Text]"/>
      <dgm:spPr/>
      <dgm:t>
        <a:bodyPr/>
        <a:lstStyle/>
        <a:p>
          <a:r>
            <a:rPr lang="en-US" dirty="0" smtClean="0"/>
            <a:t>Beamforming</a:t>
          </a:r>
          <a:endParaRPr lang="en-US" dirty="0"/>
        </a:p>
      </dgm:t>
    </dgm:pt>
    <dgm:pt modelId="{36CB1426-5839-4180-B5DD-6094ADBE7C4B}" type="parTrans" cxnId="{7E12CB5A-75B6-4E97-8051-2FAFDF9F5337}">
      <dgm:prSet/>
      <dgm:spPr/>
      <dgm:t>
        <a:bodyPr/>
        <a:lstStyle/>
        <a:p>
          <a:endParaRPr lang="en-US"/>
        </a:p>
      </dgm:t>
    </dgm:pt>
    <dgm:pt modelId="{EFB6A99A-8405-4654-8E9E-C589C80E54BC}" type="sibTrans" cxnId="{7E12CB5A-75B6-4E97-8051-2FAFDF9F5337}">
      <dgm:prSet/>
      <dgm:spPr/>
      <dgm:t>
        <a:bodyPr/>
        <a:lstStyle/>
        <a:p>
          <a:endParaRPr lang="en-US"/>
        </a:p>
      </dgm:t>
    </dgm:pt>
    <dgm:pt modelId="{823E125A-F1B5-4F7C-A035-B0A74BA367F6}">
      <dgm:prSet phldrT="[Text]"/>
      <dgm:spPr/>
      <dgm:t>
        <a:bodyPr/>
        <a:lstStyle/>
        <a:p>
          <a:r>
            <a:rPr lang="en-US" dirty="0" smtClean="0"/>
            <a:t>Supports multiple antennas, one at a time</a:t>
          </a:r>
          <a:endParaRPr lang="en-US" dirty="0"/>
        </a:p>
      </dgm:t>
    </dgm:pt>
    <dgm:pt modelId="{2015DFFA-EDD8-4921-8180-FB2A724689FC}" type="parTrans" cxnId="{B588E1E3-1E54-4706-AAC3-7AAB8018FF8D}">
      <dgm:prSet/>
      <dgm:spPr/>
      <dgm:t>
        <a:bodyPr/>
        <a:lstStyle/>
        <a:p>
          <a:endParaRPr lang="en-US"/>
        </a:p>
      </dgm:t>
    </dgm:pt>
    <dgm:pt modelId="{084AB490-998D-4726-BD5F-253CE27D3486}" type="sibTrans" cxnId="{B588E1E3-1E54-4706-AAC3-7AAB8018FF8D}">
      <dgm:prSet/>
      <dgm:spPr/>
      <dgm:t>
        <a:bodyPr/>
        <a:lstStyle/>
        <a:p>
          <a:endParaRPr lang="en-US"/>
        </a:p>
      </dgm:t>
    </dgm:pt>
    <dgm:pt modelId="{C13984B4-115C-4E08-B43E-B2029FB41DA5}">
      <dgm:prSet phldrT="[Text]"/>
      <dgm:spPr/>
      <dgm:t>
        <a:bodyPr/>
        <a:lstStyle/>
        <a:p>
          <a:r>
            <a:rPr lang="en-US" dirty="0" smtClean="0"/>
            <a:t>Single stream</a:t>
          </a:r>
          <a:endParaRPr lang="en-US" dirty="0"/>
        </a:p>
      </dgm:t>
    </dgm:pt>
    <dgm:pt modelId="{50020435-B78E-468C-9FE9-04D42A9CDB67}" type="parTrans" cxnId="{8C1D088A-0EF2-47A8-878D-A53CD2BB87D4}">
      <dgm:prSet/>
      <dgm:spPr/>
      <dgm:t>
        <a:bodyPr/>
        <a:lstStyle/>
        <a:p>
          <a:endParaRPr lang="en-US"/>
        </a:p>
      </dgm:t>
    </dgm:pt>
    <dgm:pt modelId="{84EB593E-D1F9-43CF-BA8A-72CC0869FE68}" type="sibTrans" cxnId="{8C1D088A-0EF2-47A8-878D-A53CD2BB87D4}">
      <dgm:prSet/>
      <dgm:spPr/>
      <dgm:t>
        <a:bodyPr/>
        <a:lstStyle/>
        <a:p>
          <a:endParaRPr lang="en-US"/>
        </a:p>
      </dgm:t>
    </dgm:pt>
    <dgm:pt modelId="{30E85842-41E3-4643-B8D6-6EC124D90715}">
      <dgm:prSet phldrT="[Text]"/>
      <dgm:spPr/>
      <dgm:t>
        <a:bodyPr/>
        <a:lstStyle/>
        <a:p>
          <a:r>
            <a:rPr lang="en-US" dirty="0" smtClean="0"/>
            <a:t>Supports channel feedback</a:t>
          </a:r>
          <a:endParaRPr lang="en-US" dirty="0"/>
        </a:p>
      </dgm:t>
    </dgm:pt>
    <dgm:pt modelId="{7C66DE72-4522-4596-A5C8-A0E02A41DA13}" type="parTrans" cxnId="{0F98A553-C6AF-4BBC-A21C-3D9E827B79D8}">
      <dgm:prSet/>
      <dgm:spPr/>
      <dgm:t>
        <a:bodyPr/>
        <a:lstStyle/>
        <a:p>
          <a:endParaRPr lang="en-US"/>
        </a:p>
      </dgm:t>
    </dgm:pt>
    <dgm:pt modelId="{9D3652E4-89A4-4058-B6D3-9628BC9A3922}" type="sibTrans" cxnId="{0F98A553-C6AF-4BBC-A21C-3D9E827B79D8}">
      <dgm:prSet/>
      <dgm:spPr/>
      <dgm:t>
        <a:bodyPr/>
        <a:lstStyle/>
        <a:p>
          <a:endParaRPr lang="en-US"/>
        </a:p>
      </dgm:t>
    </dgm:pt>
    <dgm:pt modelId="{774BC436-FF31-4CF3-B33A-4C8CC7C8C234}">
      <dgm:prSet phldrT="[Text]"/>
      <dgm:spPr/>
      <dgm:t>
        <a:bodyPr/>
        <a:lstStyle/>
        <a:p>
          <a:r>
            <a:rPr lang="en-US" dirty="0" smtClean="0"/>
            <a:t>Each channel is 2.16 GHz</a:t>
          </a:r>
          <a:endParaRPr lang="en-US" dirty="0"/>
        </a:p>
      </dgm:t>
    </dgm:pt>
    <dgm:pt modelId="{8023758B-9EF1-4227-87EC-2044FC5D7999}" type="parTrans" cxnId="{1170B6D1-4B65-40C3-91B6-0ABF845AF028}">
      <dgm:prSet/>
      <dgm:spPr/>
      <dgm:t>
        <a:bodyPr/>
        <a:lstStyle/>
        <a:p>
          <a:endParaRPr lang="en-US"/>
        </a:p>
      </dgm:t>
    </dgm:pt>
    <dgm:pt modelId="{CCBF5D9C-5E8F-4AF3-A5BA-E63D0B7FB467}" type="sibTrans" cxnId="{1170B6D1-4B65-40C3-91B6-0ABF845AF028}">
      <dgm:prSet/>
      <dgm:spPr/>
      <dgm:t>
        <a:bodyPr/>
        <a:lstStyle/>
        <a:p>
          <a:endParaRPr lang="en-US"/>
        </a:p>
      </dgm:t>
    </dgm:pt>
    <dgm:pt modelId="{5DCA08E0-0E20-4013-AEF8-BFC496BCCA6C}">
      <dgm:prSet phldrT="[Text]"/>
      <dgm:spPr/>
      <dgm:t>
        <a:bodyPr/>
        <a:lstStyle/>
        <a:p>
          <a:r>
            <a:rPr lang="en-US" dirty="0" smtClean="0"/>
            <a:t>No channel bonding</a:t>
          </a:r>
          <a:endParaRPr lang="en-US" dirty="0"/>
        </a:p>
      </dgm:t>
    </dgm:pt>
    <dgm:pt modelId="{842CCFD8-0424-419C-B890-1475C47B86A8}" type="parTrans" cxnId="{71A3A7F2-D2AE-4CF4-80C5-985ABFAEE113}">
      <dgm:prSet/>
      <dgm:spPr/>
      <dgm:t>
        <a:bodyPr/>
        <a:lstStyle/>
        <a:p>
          <a:endParaRPr lang="en-US"/>
        </a:p>
      </dgm:t>
    </dgm:pt>
    <dgm:pt modelId="{DFFBC698-2F3E-44B8-A26A-CBA39B39B1F8}" type="sibTrans" cxnId="{71A3A7F2-D2AE-4CF4-80C5-985ABFAEE113}">
      <dgm:prSet/>
      <dgm:spPr/>
      <dgm:t>
        <a:bodyPr/>
        <a:lstStyle/>
        <a:p>
          <a:endParaRPr lang="en-US"/>
        </a:p>
      </dgm:t>
    </dgm:pt>
    <dgm:pt modelId="{E62F43A6-1D3A-4F7D-9FEF-4CEBA319963D}">
      <dgm:prSet phldrT="[Text]"/>
      <dgm:spPr/>
      <dgm:t>
        <a:bodyPr/>
        <a:lstStyle/>
        <a:p>
          <a:r>
            <a:rPr lang="en-US" dirty="0" smtClean="0"/>
            <a:t>Channel access</a:t>
          </a:r>
          <a:endParaRPr lang="en-US" dirty="0"/>
        </a:p>
      </dgm:t>
    </dgm:pt>
    <dgm:pt modelId="{8F7C4B7C-6AA8-4A04-B5B6-9558D5DCAE6B}" type="parTrans" cxnId="{F79CED87-E060-4A25-AFC9-3C8B7B89905B}">
      <dgm:prSet/>
      <dgm:spPr/>
      <dgm:t>
        <a:bodyPr/>
        <a:lstStyle/>
        <a:p>
          <a:endParaRPr lang="en-US"/>
        </a:p>
      </dgm:t>
    </dgm:pt>
    <dgm:pt modelId="{317DD298-B3DD-462C-889D-73D2E2F1F6E2}" type="sibTrans" cxnId="{F79CED87-E060-4A25-AFC9-3C8B7B89905B}">
      <dgm:prSet/>
      <dgm:spPr/>
      <dgm:t>
        <a:bodyPr/>
        <a:lstStyle/>
        <a:p>
          <a:endParaRPr lang="en-US"/>
        </a:p>
      </dgm:t>
    </dgm:pt>
    <dgm:pt modelId="{947DF1D4-85B7-49E4-9790-BDC666DB97D2}">
      <dgm:prSet phldrT="[Text]"/>
      <dgm:spPr/>
      <dgm:t>
        <a:bodyPr/>
        <a:lstStyle/>
        <a:p>
          <a:r>
            <a:rPr lang="en-US" dirty="0" smtClean="0"/>
            <a:t>Transmissions are directional, receptions can be directional or quasi-</a:t>
          </a:r>
          <a:r>
            <a:rPr lang="en-US" dirty="0" err="1" smtClean="0"/>
            <a:t>omni</a:t>
          </a:r>
          <a:endParaRPr lang="en-US" dirty="0"/>
        </a:p>
      </dgm:t>
    </dgm:pt>
    <dgm:pt modelId="{CBB50A7E-7DA4-4208-9D19-753557493AC3}" type="parTrans" cxnId="{8516538A-785E-49A9-9425-12E21B79FF12}">
      <dgm:prSet/>
      <dgm:spPr/>
      <dgm:t>
        <a:bodyPr/>
        <a:lstStyle/>
        <a:p>
          <a:endParaRPr lang="en-US"/>
        </a:p>
      </dgm:t>
    </dgm:pt>
    <dgm:pt modelId="{6FAE318A-CA14-45C0-B303-EC4C0E3FB75A}" type="sibTrans" cxnId="{8516538A-785E-49A9-9425-12E21B79FF12}">
      <dgm:prSet/>
      <dgm:spPr/>
      <dgm:t>
        <a:bodyPr/>
        <a:lstStyle/>
        <a:p>
          <a:endParaRPr lang="en-US"/>
        </a:p>
      </dgm:t>
    </dgm:pt>
    <dgm:pt modelId="{A27CF00C-F2FA-46A7-97A9-2C4A842867F2}">
      <dgm:prSet phldrT="[Text]"/>
      <dgm:spPr/>
      <dgm:t>
        <a:bodyPr/>
        <a:lstStyle/>
        <a:p>
          <a:r>
            <a:rPr lang="en-US" dirty="0" smtClean="0"/>
            <a:t>All transmissions use the same channelization</a:t>
          </a:r>
          <a:endParaRPr lang="en-US" dirty="0"/>
        </a:p>
      </dgm:t>
    </dgm:pt>
    <dgm:pt modelId="{3585050E-6564-443F-94D0-3FFBAA6E9B23}" type="parTrans" cxnId="{5955D699-50C3-4A98-A4FE-701219A83D05}">
      <dgm:prSet/>
      <dgm:spPr/>
      <dgm:t>
        <a:bodyPr/>
        <a:lstStyle/>
        <a:p>
          <a:endParaRPr lang="en-US"/>
        </a:p>
      </dgm:t>
    </dgm:pt>
    <dgm:pt modelId="{B0B40FAD-B959-4177-B028-F34F97BDA69C}" type="sibTrans" cxnId="{5955D699-50C3-4A98-A4FE-701219A83D05}">
      <dgm:prSet/>
      <dgm:spPr/>
      <dgm:t>
        <a:bodyPr/>
        <a:lstStyle/>
        <a:p>
          <a:endParaRPr lang="en-US"/>
        </a:p>
      </dgm:t>
    </dgm:pt>
    <dgm:pt modelId="{A97B29A9-EF71-4D84-AD57-1D666665536F}" type="pres">
      <dgm:prSet presAssocID="{FC679E11-DE55-4583-9AA0-16262AB26E0D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DB350C3-9DEB-45F6-91A5-A0436EFB057E}" type="pres">
      <dgm:prSet presAssocID="{FC679E11-DE55-4583-9AA0-16262AB26E0D}" presName="matrix" presStyleCnt="0"/>
      <dgm:spPr/>
      <dgm:t>
        <a:bodyPr/>
        <a:lstStyle/>
        <a:p>
          <a:endParaRPr lang="en-US"/>
        </a:p>
      </dgm:t>
    </dgm:pt>
    <dgm:pt modelId="{ADE48B14-113C-4A5D-B37C-4A3697F55808}" type="pres">
      <dgm:prSet presAssocID="{FC679E11-DE55-4583-9AA0-16262AB26E0D}" presName="tile1" presStyleLbl="node1" presStyleIdx="0" presStyleCnt="4"/>
      <dgm:spPr/>
      <dgm:t>
        <a:bodyPr/>
        <a:lstStyle/>
        <a:p>
          <a:endParaRPr lang="en-US"/>
        </a:p>
      </dgm:t>
    </dgm:pt>
    <dgm:pt modelId="{BF272F25-28FF-46B5-B1E6-A10FA042A84F}" type="pres">
      <dgm:prSet presAssocID="{FC679E11-DE55-4583-9AA0-16262AB26E0D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F22B5DD-C224-4C8A-84D1-D717A82D9B86}" type="pres">
      <dgm:prSet presAssocID="{FC679E11-DE55-4583-9AA0-16262AB26E0D}" presName="tile2" presStyleLbl="node1" presStyleIdx="1" presStyleCnt="4"/>
      <dgm:spPr/>
      <dgm:t>
        <a:bodyPr/>
        <a:lstStyle/>
        <a:p>
          <a:endParaRPr lang="en-US"/>
        </a:p>
      </dgm:t>
    </dgm:pt>
    <dgm:pt modelId="{B1FCAB7F-90BD-4324-BA3F-31870A31C43B}" type="pres">
      <dgm:prSet presAssocID="{FC679E11-DE55-4583-9AA0-16262AB26E0D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C35B03-E123-4442-9738-82C8271996FF}" type="pres">
      <dgm:prSet presAssocID="{FC679E11-DE55-4583-9AA0-16262AB26E0D}" presName="tile3" presStyleLbl="node1" presStyleIdx="2" presStyleCnt="4"/>
      <dgm:spPr/>
      <dgm:t>
        <a:bodyPr/>
        <a:lstStyle/>
        <a:p>
          <a:endParaRPr lang="en-US"/>
        </a:p>
      </dgm:t>
    </dgm:pt>
    <dgm:pt modelId="{A1D57B9C-FD8E-4819-8094-0108A10B2C46}" type="pres">
      <dgm:prSet presAssocID="{FC679E11-DE55-4583-9AA0-16262AB26E0D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1695501-5B15-4FF3-890C-8CFBAA5B9628}" type="pres">
      <dgm:prSet presAssocID="{FC679E11-DE55-4583-9AA0-16262AB26E0D}" presName="tile4" presStyleLbl="node1" presStyleIdx="3" presStyleCnt="4"/>
      <dgm:spPr/>
      <dgm:t>
        <a:bodyPr/>
        <a:lstStyle/>
        <a:p>
          <a:endParaRPr lang="en-US"/>
        </a:p>
      </dgm:t>
    </dgm:pt>
    <dgm:pt modelId="{6DDE1996-8BC6-4530-A94F-A35FA59002BE}" type="pres">
      <dgm:prSet presAssocID="{FC679E11-DE55-4583-9AA0-16262AB26E0D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6C9C60-91D4-41F4-A436-2147803F0020}" type="pres">
      <dgm:prSet presAssocID="{FC679E11-DE55-4583-9AA0-16262AB26E0D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</dgm:ptLst>
  <dgm:cxnLst>
    <dgm:cxn modelId="{215DDA0A-0B8E-419A-AFF0-910750901C2A}" type="presOf" srcId="{774BC436-FF31-4CF3-B33A-4C8CC7C8C234}" destId="{A1D57B9C-FD8E-4819-8094-0108A10B2C46}" srcOrd="1" destOrd="1" presId="urn:microsoft.com/office/officeart/2005/8/layout/matrix1"/>
    <dgm:cxn modelId="{5955D699-50C3-4A98-A4FE-701219A83D05}" srcId="{E62F43A6-1D3A-4F7D-9FEF-4CEBA319963D}" destId="{A27CF00C-F2FA-46A7-97A9-2C4A842867F2}" srcOrd="1" destOrd="0" parTransId="{3585050E-6564-443F-94D0-3FFBAA6E9B23}" sibTransId="{B0B40FAD-B959-4177-B028-F34F97BDA69C}"/>
    <dgm:cxn modelId="{AB96B0AE-DA10-4824-8A52-DB5880BF2797}" type="presOf" srcId="{5DCA08E0-0E20-4013-AEF8-BFC496BCCA6C}" destId="{82C35B03-E123-4442-9738-82C8271996FF}" srcOrd="0" destOrd="2" presId="urn:microsoft.com/office/officeart/2005/8/layout/matrix1"/>
    <dgm:cxn modelId="{B588E1E3-1E54-4706-AAC3-7AAB8018FF8D}" srcId="{DE2D69BB-B3D4-49FB-ACB8-3E546535C5D0}" destId="{823E125A-F1B5-4F7C-A035-B0A74BA367F6}" srcOrd="0" destOrd="0" parTransId="{2015DFFA-EDD8-4921-8180-FB2A724689FC}" sibTransId="{084AB490-998D-4726-BD5F-253CE27D3486}"/>
    <dgm:cxn modelId="{378F6351-5B6C-444D-A6AE-C16C3D51FDED}" type="presOf" srcId="{BDE93B94-385F-44DF-B82A-4287BDD3F21C}" destId="{A1D57B9C-FD8E-4819-8094-0108A10B2C46}" srcOrd="1" destOrd="0" presId="urn:microsoft.com/office/officeart/2005/8/layout/matrix1"/>
    <dgm:cxn modelId="{268747A5-A431-4CD0-9B5F-6EC00735CFFB}" type="presOf" srcId="{C13984B4-115C-4E08-B43E-B2029FB41DA5}" destId="{BF22B5DD-C224-4C8A-84D1-D717A82D9B86}" srcOrd="0" destOrd="2" presId="urn:microsoft.com/office/officeart/2005/8/layout/matrix1"/>
    <dgm:cxn modelId="{E2991060-7634-4B0D-BC02-7A9D86B85ABD}" srcId="{8E82988F-CF58-477E-8FDB-CFBD516E9DDE}" destId="{7F2E7604-D9AB-4DDA-A519-3EB4B0D19951}" srcOrd="0" destOrd="0" parTransId="{D360BC2B-280A-4C0F-8C09-ED32552DDD49}" sibTransId="{05C84D14-2841-4ED7-84F5-08B1539A2408}"/>
    <dgm:cxn modelId="{0DBBD1D8-1246-40AD-8144-27D6B2B7D737}" type="presOf" srcId="{30E85842-41E3-4643-B8D6-6EC124D90715}" destId="{BF22B5DD-C224-4C8A-84D1-D717A82D9B86}" srcOrd="0" destOrd="3" presId="urn:microsoft.com/office/officeart/2005/8/layout/matrix1"/>
    <dgm:cxn modelId="{1992974F-CF35-4586-96FA-DD5A0669B615}" type="presOf" srcId="{947DF1D4-85B7-49E4-9790-BDC666DB97D2}" destId="{71695501-5B15-4FF3-890C-8CFBAA5B9628}" srcOrd="0" destOrd="1" presId="urn:microsoft.com/office/officeart/2005/8/layout/matrix1"/>
    <dgm:cxn modelId="{4D55BBAE-D777-4D6C-925A-ABD910DFD8E1}" srcId="{1A80F35B-CC7B-492F-BA65-D310D74E239C}" destId="{8E82988F-CF58-477E-8FDB-CFBD516E9DDE}" srcOrd="0" destOrd="0" parTransId="{A9C4F2C1-ECCC-4644-A2D1-0DFDDE2F2996}" sibTransId="{B53BBF92-A8F5-494B-979E-79C43AFB21B2}"/>
    <dgm:cxn modelId="{C7600A26-B74A-4712-9171-EAC59F3165E3}" type="presOf" srcId="{5DCA08E0-0E20-4013-AEF8-BFC496BCCA6C}" destId="{A1D57B9C-FD8E-4819-8094-0108A10B2C46}" srcOrd="1" destOrd="2" presId="urn:microsoft.com/office/officeart/2005/8/layout/matrix1"/>
    <dgm:cxn modelId="{56CC91FD-373C-4A48-93AE-3444CFD93BAF}" type="presOf" srcId="{947DF1D4-85B7-49E4-9790-BDC666DB97D2}" destId="{6DDE1996-8BC6-4530-A94F-A35FA59002BE}" srcOrd="1" destOrd="1" presId="urn:microsoft.com/office/officeart/2005/8/layout/matrix1"/>
    <dgm:cxn modelId="{41C81A45-0153-4927-B129-17BE54E9DBE4}" type="presOf" srcId="{BDE93B94-385F-44DF-B82A-4287BDD3F21C}" destId="{82C35B03-E123-4442-9738-82C8271996FF}" srcOrd="0" destOrd="0" presId="urn:microsoft.com/office/officeart/2005/8/layout/matrix1"/>
    <dgm:cxn modelId="{05A86429-F5E5-426D-A4AB-A68CFB230943}" type="presOf" srcId="{7F2E7604-D9AB-4DDA-A519-3EB4B0D19951}" destId="{BF272F25-28FF-46B5-B1E6-A10FA042A84F}" srcOrd="1" destOrd="1" presId="urn:microsoft.com/office/officeart/2005/8/layout/matrix1"/>
    <dgm:cxn modelId="{60AB9D2B-A462-4690-BBCA-F584F88FAF40}" type="presOf" srcId="{8E82988F-CF58-477E-8FDB-CFBD516E9DDE}" destId="{BF272F25-28FF-46B5-B1E6-A10FA042A84F}" srcOrd="1" destOrd="0" presId="urn:microsoft.com/office/officeart/2005/8/layout/matrix1"/>
    <dgm:cxn modelId="{8C1D088A-0EF2-47A8-878D-A53CD2BB87D4}" srcId="{DE2D69BB-B3D4-49FB-ACB8-3E546535C5D0}" destId="{C13984B4-115C-4E08-B43E-B2029FB41DA5}" srcOrd="1" destOrd="0" parTransId="{50020435-B78E-468C-9FE9-04D42A9CDB67}" sibTransId="{84EB593E-D1F9-43CF-BA8A-72CC0869FE68}"/>
    <dgm:cxn modelId="{CAF2AC8D-1A5B-4B4A-AFC4-1CA4C6A1E2F2}" type="presOf" srcId="{A27CF00C-F2FA-46A7-97A9-2C4A842867F2}" destId="{6DDE1996-8BC6-4530-A94F-A35FA59002BE}" srcOrd="1" destOrd="2" presId="urn:microsoft.com/office/officeart/2005/8/layout/matrix1"/>
    <dgm:cxn modelId="{984B22F9-56DB-4BFC-9C81-BED3E739D71A}" type="presOf" srcId="{C13984B4-115C-4E08-B43E-B2029FB41DA5}" destId="{B1FCAB7F-90BD-4324-BA3F-31870A31C43B}" srcOrd="1" destOrd="2" presId="urn:microsoft.com/office/officeart/2005/8/layout/matrix1"/>
    <dgm:cxn modelId="{3F8561BC-E232-4F35-A5F5-79FA5A58E402}" srcId="{FC679E11-DE55-4583-9AA0-16262AB26E0D}" destId="{1A80F35B-CC7B-492F-BA65-D310D74E239C}" srcOrd="0" destOrd="0" parTransId="{35FD2127-57C4-46EA-89EE-253AD601ACA0}" sibTransId="{A34180BD-5759-4E8C-A5FF-0916D4807BB1}"/>
    <dgm:cxn modelId="{2FFE4AB4-1626-4C62-9438-0156108D4873}" type="presOf" srcId="{7F2E7604-D9AB-4DDA-A519-3EB4B0D19951}" destId="{ADE48B14-113C-4A5D-B37C-4A3697F55808}" srcOrd="0" destOrd="1" presId="urn:microsoft.com/office/officeart/2005/8/layout/matrix1"/>
    <dgm:cxn modelId="{3BEBCA49-AA85-470F-B3D6-BB7996A88DF4}" type="presOf" srcId="{E62F43A6-1D3A-4F7D-9FEF-4CEBA319963D}" destId="{71695501-5B15-4FF3-890C-8CFBAA5B9628}" srcOrd="0" destOrd="0" presId="urn:microsoft.com/office/officeart/2005/8/layout/matrix1"/>
    <dgm:cxn modelId="{522DE898-4076-4DAF-918E-3F6E7637A6CE}" type="presOf" srcId="{479258DC-44C3-455F-91A0-2DC157235393}" destId="{ADE48B14-113C-4A5D-B37C-4A3697F55808}" srcOrd="0" destOrd="2" presId="urn:microsoft.com/office/officeart/2005/8/layout/matrix1"/>
    <dgm:cxn modelId="{4C40649F-BCA7-44CE-8871-EFCBA0B574EF}" srcId="{8E82988F-CF58-477E-8FDB-CFBD516E9DDE}" destId="{479258DC-44C3-455F-91A0-2DC157235393}" srcOrd="1" destOrd="0" parTransId="{9C3C6B67-11E9-49CB-9C17-4EC9BC682543}" sibTransId="{73EAF7D1-8CBD-4C89-AC9A-D7182EE83FA6}"/>
    <dgm:cxn modelId="{CEFAD038-878B-44CB-AE50-9660194C1CE2}" type="presOf" srcId="{1A80F35B-CC7B-492F-BA65-D310D74E239C}" destId="{6E6C9C60-91D4-41F4-A436-2147803F0020}" srcOrd="0" destOrd="0" presId="urn:microsoft.com/office/officeart/2005/8/layout/matrix1"/>
    <dgm:cxn modelId="{8B8679E0-DFA9-4759-BFD7-157CF470883A}" type="presOf" srcId="{30E85842-41E3-4643-B8D6-6EC124D90715}" destId="{B1FCAB7F-90BD-4324-BA3F-31870A31C43B}" srcOrd="1" destOrd="3" presId="urn:microsoft.com/office/officeart/2005/8/layout/matrix1"/>
    <dgm:cxn modelId="{D8DDB43E-8A2A-4AF4-8E1F-2BFC59EDA3BA}" type="presOf" srcId="{A27CF00C-F2FA-46A7-97A9-2C4A842867F2}" destId="{71695501-5B15-4FF3-890C-8CFBAA5B9628}" srcOrd="0" destOrd="2" presId="urn:microsoft.com/office/officeart/2005/8/layout/matrix1"/>
    <dgm:cxn modelId="{30A1BCC8-FD65-4EB6-BC02-51481B3AA6C6}" type="presOf" srcId="{E62F43A6-1D3A-4F7D-9FEF-4CEBA319963D}" destId="{6DDE1996-8BC6-4530-A94F-A35FA59002BE}" srcOrd="1" destOrd="0" presId="urn:microsoft.com/office/officeart/2005/8/layout/matrix1"/>
    <dgm:cxn modelId="{DFF9E251-75A2-4DC1-9979-B70846437F1E}" type="presOf" srcId="{823E125A-F1B5-4F7C-A035-B0A74BA367F6}" destId="{BF22B5DD-C224-4C8A-84D1-D717A82D9B86}" srcOrd="0" destOrd="1" presId="urn:microsoft.com/office/officeart/2005/8/layout/matrix1"/>
    <dgm:cxn modelId="{71A3A7F2-D2AE-4CF4-80C5-985ABFAEE113}" srcId="{BDE93B94-385F-44DF-B82A-4287BDD3F21C}" destId="{5DCA08E0-0E20-4013-AEF8-BFC496BCCA6C}" srcOrd="1" destOrd="0" parTransId="{842CCFD8-0424-419C-B890-1475C47B86A8}" sibTransId="{DFFBC698-2F3E-44B8-A26A-CBA39B39B1F8}"/>
    <dgm:cxn modelId="{8A8EAA4B-8080-4B88-A799-8D9AC31405C2}" type="presOf" srcId="{FC679E11-DE55-4583-9AA0-16262AB26E0D}" destId="{A97B29A9-EF71-4D84-AD57-1D666665536F}" srcOrd="0" destOrd="0" presId="urn:microsoft.com/office/officeart/2005/8/layout/matrix1"/>
    <dgm:cxn modelId="{FD75DE78-12C6-4D81-BAB5-FD68A692EF9F}" type="presOf" srcId="{823E125A-F1B5-4F7C-A035-B0A74BA367F6}" destId="{B1FCAB7F-90BD-4324-BA3F-31870A31C43B}" srcOrd="1" destOrd="1" presId="urn:microsoft.com/office/officeart/2005/8/layout/matrix1"/>
    <dgm:cxn modelId="{2E21805A-0300-40C8-92D9-0AF5FAFFA558}" type="presOf" srcId="{8E82988F-CF58-477E-8FDB-CFBD516E9DDE}" destId="{ADE48B14-113C-4A5D-B37C-4A3697F55808}" srcOrd="0" destOrd="0" presId="urn:microsoft.com/office/officeart/2005/8/layout/matrix1"/>
    <dgm:cxn modelId="{0F98A553-C6AF-4BBC-A21C-3D9E827B79D8}" srcId="{DE2D69BB-B3D4-49FB-ACB8-3E546535C5D0}" destId="{30E85842-41E3-4643-B8D6-6EC124D90715}" srcOrd="2" destOrd="0" parTransId="{7C66DE72-4522-4596-A5C8-A0E02A41DA13}" sibTransId="{9D3652E4-89A4-4058-B6D3-9628BC9A3922}"/>
    <dgm:cxn modelId="{8516538A-785E-49A9-9425-12E21B79FF12}" srcId="{E62F43A6-1D3A-4F7D-9FEF-4CEBA319963D}" destId="{947DF1D4-85B7-49E4-9790-BDC666DB97D2}" srcOrd="0" destOrd="0" parTransId="{CBB50A7E-7DA4-4208-9D19-753557493AC3}" sibTransId="{6FAE318A-CA14-45C0-B303-EC4C0E3FB75A}"/>
    <dgm:cxn modelId="{1170B6D1-4B65-40C3-91B6-0ABF845AF028}" srcId="{BDE93B94-385F-44DF-B82A-4287BDD3F21C}" destId="{774BC436-FF31-4CF3-B33A-4C8CC7C8C234}" srcOrd="0" destOrd="0" parTransId="{8023758B-9EF1-4227-87EC-2044FC5D7999}" sibTransId="{CCBF5D9C-5E8F-4AF3-A5BA-E63D0B7FB467}"/>
    <dgm:cxn modelId="{F79CED87-E060-4A25-AFC9-3C8B7B89905B}" srcId="{1A80F35B-CC7B-492F-BA65-D310D74E239C}" destId="{E62F43A6-1D3A-4F7D-9FEF-4CEBA319963D}" srcOrd="3" destOrd="0" parTransId="{8F7C4B7C-6AA8-4A04-B5B6-9558D5DCAE6B}" sibTransId="{317DD298-B3DD-462C-889D-73D2E2F1F6E2}"/>
    <dgm:cxn modelId="{1624B45D-CD58-4816-A722-E6DC87516E4F}" type="presOf" srcId="{479258DC-44C3-455F-91A0-2DC157235393}" destId="{BF272F25-28FF-46B5-B1E6-A10FA042A84F}" srcOrd="1" destOrd="2" presId="urn:microsoft.com/office/officeart/2005/8/layout/matrix1"/>
    <dgm:cxn modelId="{81FEFFA1-8727-4FAD-A7D8-164976706EC4}" type="presOf" srcId="{DE2D69BB-B3D4-49FB-ACB8-3E546535C5D0}" destId="{B1FCAB7F-90BD-4324-BA3F-31870A31C43B}" srcOrd="1" destOrd="0" presId="urn:microsoft.com/office/officeart/2005/8/layout/matrix1"/>
    <dgm:cxn modelId="{B06FF0D7-1624-408C-96F9-C5D8B632757F}" type="presOf" srcId="{774BC436-FF31-4CF3-B33A-4C8CC7C8C234}" destId="{82C35B03-E123-4442-9738-82C8271996FF}" srcOrd="0" destOrd="1" presId="urn:microsoft.com/office/officeart/2005/8/layout/matrix1"/>
    <dgm:cxn modelId="{0771A7E5-0A38-4E14-B5C6-74A4BBB80E43}" type="presOf" srcId="{DE2D69BB-B3D4-49FB-ACB8-3E546535C5D0}" destId="{BF22B5DD-C224-4C8A-84D1-D717A82D9B86}" srcOrd="0" destOrd="0" presId="urn:microsoft.com/office/officeart/2005/8/layout/matrix1"/>
    <dgm:cxn modelId="{0A6A798C-C984-4EB9-B721-054225BB2DFF}" srcId="{1A80F35B-CC7B-492F-BA65-D310D74E239C}" destId="{BDE93B94-385F-44DF-B82A-4287BDD3F21C}" srcOrd="2" destOrd="0" parTransId="{EF84B68F-A4B5-4B50-89DF-FDF00CA65233}" sibTransId="{5F1D3157-0C20-4658-9000-4E3367569DA7}"/>
    <dgm:cxn modelId="{7E12CB5A-75B6-4E97-8051-2FAFDF9F5337}" srcId="{1A80F35B-CC7B-492F-BA65-D310D74E239C}" destId="{DE2D69BB-B3D4-49FB-ACB8-3E546535C5D0}" srcOrd="1" destOrd="0" parTransId="{36CB1426-5839-4180-B5DD-6094ADBE7C4B}" sibTransId="{EFB6A99A-8405-4654-8E9E-C589C80E54BC}"/>
    <dgm:cxn modelId="{D6D5689D-83E0-494F-A2ED-7F2FD3880937}" type="presParOf" srcId="{A97B29A9-EF71-4D84-AD57-1D666665536F}" destId="{6DB350C3-9DEB-45F6-91A5-A0436EFB057E}" srcOrd="0" destOrd="0" presId="urn:microsoft.com/office/officeart/2005/8/layout/matrix1"/>
    <dgm:cxn modelId="{9B168B9D-13F1-487F-AD48-3199F1ECDA8E}" type="presParOf" srcId="{6DB350C3-9DEB-45F6-91A5-A0436EFB057E}" destId="{ADE48B14-113C-4A5D-B37C-4A3697F55808}" srcOrd="0" destOrd="0" presId="urn:microsoft.com/office/officeart/2005/8/layout/matrix1"/>
    <dgm:cxn modelId="{88F50EF1-FCEA-44C9-BD46-A00483190195}" type="presParOf" srcId="{6DB350C3-9DEB-45F6-91A5-A0436EFB057E}" destId="{BF272F25-28FF-46B5-B1E6-A10FA042A84F}" srcOrd="1" destOrd="0" presId="urn:microsoft.com/office/officeart/2005/8/layout/matrix1"/>
    <dgm:cxn modelId="{9F0F489E-8DE3-48B9-B519-B2B5D225EBC3}" type="presParOf" srcId="{6DB350C3-9DEB-45F6-91A5-A0436EFB057E}" destId="{BF22B5DD-C224-4C8A-84D1-D717A82D9B86}" srcOrd="2" destOrd="0" presId="urn:microsoft.com/office/officeart/2005/8/layout/matrix1"/>
    <dgm:cxn modelId="{C6DF21D2-056F-4AFF-9820-E37ADFB09995}" type="presParOf" srcId="{6DB350C3-9DEB-45F6-91A5-A0436EFB057E}" destId="{B1FCAB7F-90BD-4324-BA3F-31870A31C43B}" srcOrd="3" destOrd="0" presId="urn:microsoft.com/office/officeart/2005/8/layout/matrix1"/>
    <dgm:cxn modelId="{C974B36B-7A25-45AF-A231-6A8548DA70B0}" type="presParOf" srcId="{6DB350C3-9DEB-45F6-91A5-A0436EFB057E}" destId="{82C35B03-E123-4442-9738-82C8271996FF}" srcOrd="4" destOrd="0" presId="urn:microsoft.com/office/officeart/2005/8/layout/matrix1"/>
    <dgm:cxn modelId="{AADCCC2B-2B1F-4B25-A249-F5C82CA9B6CF}" type="presParOf" srcId="{6DB350C3-9DEB-45F6-91A5-A0436EFB057E}" destId="{A1D57B9C-FD8E-4819-8094-0108A10B2C46}" srcOrd="5" destOrd="0" presId="urn:microsoft.com/office/officeart/2005/8/layout/matrix1"/>
    <dgm:cxn modelId="{6CAB7B99-9D7F-4019-A9AD-052A744AB2C5}" type="presParOf" srcId="{6DB350C3-9DEB-45F6-91A5-A0436EFB057E}" destId="{71695501-5B15-4FF3-890C-8CFBAA5B9628}" srcOrd="6" destOrd="0" presId="urn:microsoft.com/office/officeart/2005/8/layout/matrix1"/>
    <dgm:cxn modelId="{10640A7C-5B35-42D3-A29A-44578B4041B1}" type="presParOf" srcId="{6DB350C3-9DEB-45F6-91A5-A0436EFB057E}" destId="{6DDE1996-8BC6-4530-A94F-A35FA59002BE}" srcOrd="7" destOrd="0" presId="urn:microsoft.com/office/officeart/2005/8/layout/matrix1"/>
    <dgm:cxn modelId="{D99F7430-CDF6-4957-A230-EF3DBC5FDB11}" type="presParOf" srcId="{A97B29A9-EF71-4D84-AD57-1D666665536F}" destId="{6E6C9C60-91D4-41F4-A436-2147803F0020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67100E4-BE3A-422A-BE76-E7219D7F57EE}" type="doc">
      <dgm:prSet loTypeId="urn:microsoft.com/office/officeart/2005/8/layout/equation1" loCatId="process" qsTypeId="urn:microsoft.com/office/officeart/2005/8/quickstyle/simple1" qsCatId="simple" csTypeId="urn:microsoft.com/office/officeart/2005/8/colors/accent1_2" csCatId="accent1" phldr="1"/>
      <dgm:spPr/>
    </dgm:pt>
    <dgm:pt modelId="{CBD1116D-AF69-4160-933A-7050A7653DAE}">
      <dgm:prSet phldrT="[Text]"/>
      <dgm:spPr/>
      <dgm:t>
        <a:bodyPr/>
        <a:lstStyle/>
        <a:p>
          <a:r>
            <a:rPr lang="en-US" dirty="0" smtClean="0"/>
            <a:t>&gt; 2x2 MIMO</a:t>
          </a:r>
          <a:endParaRPr lang="en-US" dirty="0"/>
        </a:p>
      </dgm:t>
    </dgm:pt>
    <dgm:pt modelId="{12EE1A4B-9CEF-46DE-8548-19F056D5C02C}" type="parTrans" cxnId="{1E61B0CA-4ED7-427A-8FC7-1241E5390E77}">
      <dgm:prSet/>
      <dgm:spPr/>
      <dgm:t>
        <a:bodyPr/>
        <a:lstStyle/>
        <a:p>
          <a:endParaRPr lang="en-US"/>
        </a:p>
      </dgm:t>
    </dgm:pt>
    <dgm:pt modelId="{39B65DC5-F2F3-41C1-84CF-430ED86B5CD2}" type="sibTrans" cxnId="{1E61B0CA-4ED7-427A-8FC7-1241E5390E77}">
      <dgm:prSet/>
      <dgm:spPr/>
      <dgm:t>
        <a:bodyPr/>
        <a:lstStyle/>
        <a:p>
          <a:endParaRPr lang="en-US"/>
        </a:p>
      </dgm:t>
    </dgm:pt>
    <dgm:pt modelId="{BA3C46FA-39DB-422E-A549-D0121E874126}">
      <dgm:prSet phldrT="[Text]"/>
      <dgm:spPr/>
      <dgm:t>
        <a:bodyPr/>
        <a:lstStyle/>
        <a:p>
          <a:r>
            <a:rPr lang="en-US" dirty="0" smtClean="0"/>
            <a:t>Channel bonding</a:t>
          </a:r>
          <a:endParaRPr lang="en-US" dirty="0"/>
        </a:p>
      </dgm:t>
    </dgm:pt>
    <dgm:pt modelId="{3E68D605-4453-440E-AAE0-065D65B906D7}" type="parTrans" cxnId="{55B7BF11-DB83-4503-9241-9589F84C34EA}">
      <dgm:prSet/>
      <dgm:spPr/>
      <dgm:t>
        <a:bodyPr/>
        <a:lstStyle/>
        <a:p>
          <a:endParaRPr lang="en-US"/>
        </a:p>
      </dgm:t>
    </dgm:pt>
    <dgm:pt modelId="{8951A905-0DA8-405A-A55D-4960AA542584}" type="sibTrans" cxnId="{55B7BF11-DB83-4503-9241-9589F84C34EA}">
      <dgm:prSet/>
      <dgm:spPr/>
      <dgm:t>
        <a:bodyPr/>
        <a:lstStyle/>
        <a:p>
          <a:endParaRPr lang="en-US"/>
        </a:p>
      </dgm:t>
    </dgm:pt>
    <dgm:pt modelId="{ABD4E255-5D45-4F9B-915D-BF674DE3F76C}">
      <dgm:prSet phldrT="[Text]"/>
      <dgm:spPr/>
      <dgm:t>
        <a:bodyPr/>
        <a:lstStyle/>
        <a:p>
          <a:r>
            <a:rPr lang="en-US" dirty="0" smtClean="0"/>
            <a:t>30+ </a:t>
          </a:r>
          <a:r>
            <a:rPr lang="en-US" dirty="0" err="1" smtClean="0"/>
            <a:t>Gbps</a:t>
          </a:r>
          <a:r>
            <a:rPr lang="en-US" dirty="0" smtClean="0"/>
            <a:t> WLAN</a:t>
          </a:r>
          <a:endParaRPr lang="en-US" dirty="0"/>
        </a:p>
      </dgm:t>
    </dgm:pt>
    <dgm:pt modelId="{ADF8DA61-4AD2-4B84-98CA-83889D851B7A}" type="parTrans" cxnId="{340D13A8-9445-4965-8CCD-0D8E2793EFB9}">
      <dgm:prSet/>
      <dgm:spPr/>
      <dgm:t>
        <a:bodyPr/>
        <a:lstStyle/>
        <a:p>
          <a:endParaRPr lang="en-US"/>
        </a:p>
      </dgm:t>
    </dgm:pt>
    <dgm:pt modelId="{8E6E95F6-8AC1-4A5C-A1AD-7A625A039FF3}" type="sibTrans" cxnId="{340D13A8-9445-4965-8CCD-0D8E2793EFB9}">
      <dgm:prSet/>
      <dgm:spPr/>
      <dgm:t>
        <a:bodyPr/>
        <a:lstStyle/>
        <a:p>
          <a:endParaRPr lang="en-US"/>
        </a:p>
      </dgm:t>
    </dgm:pt>
    <dgm:pt modelId="{1C384F08-D19E-4D4C-BBE9-493802976A21}" type="pres">
      <dgm:prSet presAssocID="{567100E4-BE3A-422A-BE76-E7219D7F57EE}" presName="linearFlow" presStyleCnt="0">
        <dgm:presLayoutVars>
          <dgm:dir/>
          <dgm:resizeHandles val="exact"/>
        </dgm:presLayoutVars>
      </dgm:prSet>
      <dgm:spPr/>
    </dgm:pt>
    <dgm:pt modelId="{60E14E92-E67B-422A-ACF4-8A46783CF274}" type="pres">
      <dgm:prSet presAssocID="{CBD1116D-AF69-4160-933A-7050A7653DAE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BA62DE8-D635-4BDC-AF95-B7668E9A8421}" type="pres">
      <dgm:prSet presAssocID="{39B65DC5-F2F3-41C1-84CF-430ED86B5CD2}" presName="spacerL" presStyleCnt="0"/>
      <dgm:spPr/>
    </dgm:pt>
    <dgm:pt modelId="{40221555-3B91-4CF8-A440-8B2696ED702B}" type="pres">
      <dgm:prSet presAssocID="{39B65DC5-F2F3-41C1-84CF-430ED86B5CD2}" presName="sibTrans" presStyleLbl="sibTrans2D1" presStyleIdx="0" presStyleCnt="2"/>
      <dgm:spPr/>
      <dgm:t>
        <a:bodyPr/>
        <a:lstStyle/>
        <a:p>
          <a:endParaRPr lang="en-US"/>
        </a:p>
      </dgm:t>
    </dgm:pt>
    <dgm:pt modelId="{A01C8763-71C4-437F-96D6-C643898C9D64}" type="pres">
      <dgm:prSet presAssocID="{39B65DC5-F2F3-41C1-84CF-430ED86B5CD2}" presName="spacerR" presStyleCnt="0"/>
      <dgm:spPr/>
    </dgm:pt>
    <dgm:pt modelId="{84161FF6-C075-468B-872F-B3D16B5EB577}" type="pres">
      <dgm:prSet presAssocID="{BA3C46FA-39DB-422E-A549-D0121E874126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955ADFB-1AE7-40CC-A576-0A1932678900}" type="pres">
      <dgm:prSet presAssocID="{8951A905-0DA8-405A-A55D-4960AA542584}" presName="spacerL" presStyleCnt="0"/>
      <dgm:spPr/>
    </dgm:pt>
    <dgm:pt modelId="{38A34D6A-7603-4F85-8014-AE6CDC70D37B}" type="pres">
      <dgm:prSet presAssocID="{8951A905-0DA8-405A-A55D-4960AA542584}" presName="sibTrans" presStyleLbl="sibTrans2D1" presStyleIdx="1" presStyleCnt="2"/>
      <dgm:spPr/>
      <dgm:t>
        <a:bodyPr/>
        <a:lstStyle/>
        <a:p>
          <a:endParaRPr lang="en-US"/>
        </a:p>
      </dgm:t>
    </dgm:pt>
    <dgm:pt modelId="{3606FF32-2FE6-4D4E-82A6-C3E5E0651650}" type="pres">
      <dgm:prSet presAssocID="{8951A905-0DA8-405A-A55D-4960AA542584}" presName="spacerR" presStyleCnt="0"/>
      <dgm:spPr/>
    </dgm:pt>
    <dgm:pt modelId="{52C5CD3F-AF35-4766-8E1A-FB106A4457DB}" type="pres">
      <dgm:prSet presAssocID="{ABD4E255-5D45-4F9B-915D-BF674DE3F76C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08D8ECE-5432-4521-8255-CC1D0F2BD920}" type="presOf" srcId="{BA3C46FA-39DB-422E-A549-D0121E874126}" destId="{84161FF6-C075-468B-872F-B3D16B5EB577}" srcOrd="0" destOrd="0" presId="urn:microsoft.com/office/officeart/2005/8/layout/equation1"/>
    <dgm:cxn modelId="{340D13A8-9445-4965-8CCD-0D8E2793EFB9}" srcId="{567100E4-BE3A-422A-BE76-E7219D7F57EE}" destId="{ABD4E255-5D45-4F9B-915D-BF674DE3F76C}" srcOrd="2" destOrd="0" parTransId="{ADF8DA61-4AD2-4B84-98CA-83889D851B7A}" sibTransId="{8E6E95F6-8AC1-4A5C-A1AD-7A625A039FF3}"/>
    <dgm:cxn modelId="{55B7BF11-DB83-4503-9241-9589F84C34EA}" srcId="{567100E4-BE3A-422A-BE76-E7219D7F57EE}" destId="{BA3C46FA-39DB-422E-A549-D0121E874126}" srcOrd="1" destOrd="0" parTransId="{3E68D605-4453-440E-AAE0-065D65B906D7}" sibTransId="{8951A905-0DA8-405A-A55D-4960AA542584}"/>
    <dgm:cxn modelId="{E8A53960-AF81-4EBD-B61C-B6CA0F73F40A}" type="presOf" srcId="{ABD4E255-5D45-4F9B-915D-BF674DE3F76C}" destId="{52C5CD3F-AF35-4766-8E1A-FB106A4457DB}" srcOrd="0" destOrd="0" presId="urn:microsoft.com/office/officeart/2005/8/layout/equation1"/>
    <dgm:cxn modelId="{B2F1D1E0-5923-4B68-986C-B6E5FCDC8623}" type="presOf" srcId="{39B65DC5-F2F3-41C1-84CF-430ED86B5CD2}" destId="{40221555-3B91-4CF8-A440-8B2696ED702B}" srcOrd="0" destOrd="0" presId="urn:microsoft.com/office/officeart/2005/8/layout/equation1"/>
    <dgm:cxn modelId="{1B61B8E6-5529-4F3F-92D7-B35BDC4C6360}" type="presOf" srcId="{8951A905-0DA8-405A-A55D-4960AA542584}" destId="{38A34D6A-7603-4F85-8014-AE6CDC70D37B}" srcOrd="0" destOrd="0" presId="urn:microsoft.com/office/officeart/2005/8/layout/equation1"/>
    <dgm:cxn modelId="{D3D87033-2B67-43BA-972F-4A804D85EFF2}" type="presOf" srcId="{567100E4-BE3A-422A-BE76-E7219D7F57EE}" destId="{1C384F08-D19E-4D4C-BBE9-493802976A21}" srcOrd="0" destOrd="0" presId="urn:microsoft.com/office/officeart/2005/8/layout/equation1"/>
    <dgm:cxn modelId="{6558288F-DE6D-40E1-A93A-73D6FE6815FB}" type="presOf" srcId="{CBD1116D-AF69-4160-933A-7050A7653DAE}" destId="{60E14E92-E67B-422A-ACF4-8A46783CF274}" srcOrd="0" destOrd="0" presId="urn:microsoft.com/office/officeart/2005/8/layout/equation1"/>
    <dgm:cxn modelId="{1E61B0CA-4ED7-427A-8FC7-1241E5390E77}" srcId="{567100E4-BE3A-422A-BE76-E7219D7F57EE}" destId="{CBD1116D-AF69-4160-933A-7050A7653DAE}" srcOrd="0" destOrd="0" parTransId="{12EE1A4B-9CEF-46DE-8548-19F056D5C02C}" sibTransId="{39B65DC5-F2F3-41C1-84CF-430ED86B5CD2}"/>
    <dgm:cxn modelId="{76BEC5C8-6E5E-4643-B94B-2D1320F0874F}" type="presParOf" srcId="{1C384F08-D19E-4D4C-BBE9-493802976A21}" destId="{60E14E92-E67B-422A-ACF4-8A46783CF274}" srcOrd="0" destOrd="0" presId="urn:microsoft.com/office/officeart/2005/8/layout/equation1"/>
    <dgm:cxn modelId="{ECCB3807-59E1-4FE5-B1D7-90A3B9C3462A}" type="presParOf" srcId="{1C384F08-D19E-4D4C-BBE9-493802976A21}" destId="{4BA62DE8-D635-4BDC-AF95-B7668E9A8421}" srcOrd="1" destOrd="0" presId="urn:microsoft.com/office/officeart/2005/8/layout/equation1"/>
    <dgm:cxn modelId="{82F07C61-224E-4BD1-A50D-B22A4E5B586F}" type="presParOf" srcId="{1C384F08-D19E-4D4C-BBE9-493802976A21}" destId="{40221555-3B91-4CF8-A440-8B2696ED702B}" srcOrd="2" destOrd="0" presId="urn:microsoft.com/office/officeart/2005/8/layout/equation1"/>
    <dgm:cxn modelId="{E49BB826-AB6F-4413-9A6C-5CB31DC21FD3}" type="presParOf" srcId="{1C384F08-D19E-4D4C-BBE9-493802976A21}" destId="{A01C8763-71C4-437F-96D6-C643898C9D64}" srcOrd="3" destOrd="0" presId="urn:microsoft.com/office/officeart/2005/8/layout/equation1"/>
    <dgm:cxn modelId="{D62C78EC-079A-4822-B861-5905A3805485}" type="presParOf" srcId="{1C384F08-D19E-4D4C-BBE9-493802976A21}" destId="{84161FF6-C075-468B-872F-B3D16B5EB577}" srcOrd="4" destOrd="0" presId="urn:microsoft.com/office/officeart/2005/8/layout/equation1"/>
    <dgm:cxn modelId="{08C53341-8BE6-4C59-B3A0-53E2D62E3F72}" type="presParOf" srcId="{1C384F08-D19E-4D4C-BBE9-493802976A21}" destId="{1955ADFB-1AE7-40CC-A576-0A1932678900}" srcOrd="5" destOrd="0" presId="urn:microsoft.com/office/officeart/2005/8/layout/equation1"/>
    <dgm:cxn modelId="{27D48414-B416-42AF-8A06-34F201D60E9B}" type="presParOf" srcId="{1C384F08-D19E-4D4C-BBE9-493802976A21}" destId="{38A34D6A-7603-4F85-8014-AE6CDC70D37B}" srcOrd="6" destOrd="0" presId="urn:microsoft.com/office/officeart/2005/8/layout/equation1"/>
    <dgm:cxn modelId="{BECF360E-C057-49E8-A634-B7CBDEC47814}" type="presParOf" srcId="{1C384F08-D19E-4D4C-BBE9-493802976A21}" destId="{3606FF32-2FE6-4D4E-82A6-C3E5E0651650}" srcOrd="7" destOrd="0" presId="urn:microsoft.com/office/officeart/2005/8/layout/equation1"/>
    <dgm:cxn modelId="{B116B00F-50D9-44A2-BB5E-EC728370FF6D}" type="presParOf" srcId="{1C384F08-D19E-4D4C-BBE9-493802976A21}" destId="{52C5CD3F-AF35-4766-8E1A-FB106A4457DB}" srcOrd="8" destOrd="0" presId="urn:microsoft.com/office/officeart/2005/8/layout/equati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equation1">
  <dgm:title val=""/>
  <dgm:desc val=""/>
  <dgm:catLst>
    <dgm:cat type="relationship" pri="17000"/>
    <dgm:cat type="process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choose name="Name0">
      <dgm:if name="Name1" func="var" arg="dir" op="equ" val="norm">
        <dgm:alg type="lin">
          <dgm:param type="fallback" val="2D"/>
        </dgm:alg>
      </dgm:if>
      <dgm:else name="Name2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fact="0.58"/>
      <dgm:constr type="primFontSz" for="ch" ptType="node" op="equ" val="65"/>
      <dgm:constr type="primFontSz" for="ch" ptType="sibTrans" op="equ" val="55"/>
      <dgm:constr type="primFontSz" for="ch" ptType="sibTrans" refType="primFontSz" refFor="ch" refPtType="node" op="lte" fact="0.8"/>
      <dgm:constr type="w" for="ch" forName="spacerL" refType="w" refFor="ch" refPtType="sibTrans" fact="0.14"/>
      <dgm:constr type="w" for="ch" forName="spacerR" refType="w" refFor="ch" refPtType="sibTrans" fact="0.14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pacerL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ibTrans">
          <dgm:alg type="tx"/>
          <dgm:choose name="Name3">
            <dgm:if name="Name4" axis="followSib" ptType="sibTrans" func="cnt" op="equ" val="0">
              <dgm:shape xmlns:r="http://schemas.openxmlformats.org/officeDocument/2006/relationships" type="mathEqual" r:blip="">
                <dgm:adjLst/>
              </dgm:shape>
            </dgm:if>
            <dgm:else name="Name5">
              <dgm:shape xmlns:r="http://schemas.openxmlformats.org/officeDocument/2006/relationships" type="mathPlus" r:blip="">
                <dgm:adjLst/>
              </dgm:shape>
            </dgm:else>
          </dgm:choose>
          <dgm:presOf axis="self"/>
          <dgm:constrLst>
            <dgm:constr type="h" refType="w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  <dgm:layoutNode name="spacerR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5543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5543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807200" cy="9939338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37084" y="103713"/>
            <a:ext cx="628045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2071" y="103713"/>
            <a:ext cx="810381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8688" y="750888"/>
            <a:ext cx="4948237" cy="37131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7004" y="4721442"/>
            <a:ext cx="4991635" cy="4471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9685" y="9623102"/>
            <a:ext cx="905444" cy="1938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63603" y="9623102"/>
            <a:ext cx="501813" cy="38934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9084" y="9623102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0642" y="9621402"/>
            <a:ext cx="5385916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5838" y="317937"/>
            <a:ext cx="5535525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14BA52-25E7-442F-97A1-ACA1CDFECD84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8158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18573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A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646B16E-F570-4E5E-ABAA-AC99636E37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Footer Placeholder 10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685800" y="377825"/>
            <a:ext cx="2057400" cy="215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 20, 201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25701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6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4/0606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hyperlink" Target="mailto:Gal.Basson@wilocity.com" TargetMode="External"/><Relationship Id="rId3" Type="http://schemas.openxmlformats.org/officeDocument/2006/relationships/hyperlink" Target="mailto:s29.chang@samsung.com" TargetMode="External"/><Relationship Id="rId7" Type="http://schemas.openxmlformats.org/officeDocument/2006/relationships/hyperlink" Target="mailto:Lei.Huang@sg.panasonic.com" TargetMode="External"/><Relationship Id="rId2" Type="http://schemas.openxmlformats.org/officeDocument/2006/relationships/hyperlink" Target="mailto:Carlos.Cordeiro@intel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rolfv@qca.qualcomm.com" TargetMode="External"/><Relationship Id="rId11" Type="http://schemas.openxmlformats.org/officeDocument/2006/relationships/hyperlink" Target="mailto:hongyuan@marvell.com" TargetMode="External"/><Relationship Id="rId5" Type="http://schemas.openxmlformats.org/officeDocument/2006/relationships/hyperlink" Target="mailto:ptorab@broadcom.com" TargetMode="External"/><Relationship Id="rId10" Type="http://schemas.openxmlformats.org/officeDocument/2006/relationships/hyperlink" Target="mailto:James.wang@mediatek.com" TargetMode="External"/><Relationship Id="rId4" Type="http://schemas.openxmlformats.org/officeDocument/2006/relationships/hyperlink" Target="mailto:Rob.Sun@huawei.com" TargetMode="External"/><Relationship Id="rId9" Type="http://schemas.openxmlformats.org/officeDocument/2006/relationships/hyperlink" Target="mailto:bhart@cisco.com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3.png"/><Relationship Id="rId5" Type="http://schemas.openxmlformats.org/officeDocument/2006/relationships/image" Target="../media/image52.jpeg"/><Relationship Id="rId4" Type="http://schemas.openxmlformats.org/officeDocument/2006/relationships/image" Target="../media/image5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6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mailto:leileiw@marvell.com" TargetMode="External"/><Relationship Id="rId3" Type="http://schemas.openxmlformats.org/officeDocument/2006/relationships/hyperlink" Target="mailto:andrey.pudeyev@intel.com" TargetMode="External"/><Relationship Id="rId7" Type="http://schemas.openxmlformats.org/officeDocument/2006/relationships/hyperlink" Target="mailto:chiu.ngo@samsung.com" TargetMode="External"/><Relationship Id="rId2" Type="http://schemas.openxmlformats.org/officeDocument/2006/relationships/hyperlink" Target="mailto:Alexander.Maltsev@intel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verceg@broadcom.com" TargetMode="External"/><Relationship Id="rId5" Type="http://schemas.openxmlformats.org/officeDocument/2006/relationships/hyperlink" Target="mailto:Edward.Au@huawei.com" TargetMode="External"/><Relationship Id="rId4" Type="http://schemas.openxmlformats.org/officeDocument/2006/relationships/hyperlink" Target="mailto:Yan.Xin@huawei.com" TargetMode="External"/><Relationship Id="rId9" Type="http://schemas.openxmlformats.org/officeDocument/2006/relationships/hyperlink" Target="mailto:Mark.Grodzinsky@wilocity.com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6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6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chart" Target="../charts/chart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chart" Target="../charts/chart2.xml"/><Relationship Id="rId5" Type="http://schemas.openxmlformats.org/officeDocument/2006/relationships/chart" Target="../charts/chart1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13" Type="http://schemas.openxmlformats.org/officeDocument/2006/relationships/image" Target="../media/image12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1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11" Type="http://schemas.openxmlformats.org/officeDocument/2006/relationships/image" Target="../media/image10.png"/><Relationship Id="rId5" Type="http://schemas.openxmlformats.org/officeDocument/2006/relationships/image" Target="../media/image4.jpe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29.jpeg"/><Relationship Id="rId18" Type="http://schemas.openxmlformats.org/officeDocument/2006/relationships/image" Target="../media/image34.png"/><Relationship Id="rId3" Type="http://schemas.openxmlformats.org/officeDocument/2006/relationships/image" Target="../media/image19.jpeg"/><Relationship Id="rId21" Type="http://schemas.openxmlformats.org/officeDocument/2006/relationships/image" Target="../media/image37.wmf"/><Relationship Id="rId7" Type="http://schemas.openxmlformats.org/officeDocument/2006/relationships/image" Target="../media/image23.png"/><Relationship Id="rId12" Type="http://schemas.openxmlformats.org/officeDocument/2006/relationships/image" Target="../media/image28.jpeg"/><Relationship Id="rId17" Type="http://schemas.openxmlformats.org/officeDocument/2006/relationships/image" Target="../media/image33.jpeg"/><Relationship Id="rId2" Type="http://schemas.openxmlformats.org/officeDocument/2006/relationships/image" Target="../media/image18.jpeg"/><Relationship Id="rId16" Type="http://schemas.openxmlformats.org/officeDocument/2006/relationships/image" Target="../media/image32.jpeg"/><Relationship Id="rId20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11" Type="http://schemas.openxmlformats.org/officeDocument/2006/relationships/image" Target="../media/image27.jpeg"/><Relationship Id="rId5" Type="http://schemas.openxmlformats.org/officeDocument/2006/relationships/image" Target="../media/image21.png"/><Relationship Id="rId15" Type="http://schemas.openxmlformats.org/officeDocument/2006/relationships/image" Target="../media/image31.jpeg"/><Relationship Id="rId10" Type="http://schemas.openxmlformats.org/officeDocument/2006/relationships/image" Target="../media/image26.jpeg"/><Relationship Id="rId19" Type="http://schemas.openxmlformats.org/officeDocument/2006/relationships/image" Target="../media/image35.png"/><Relationship Id="rId4" Type="http://schemas.openxmlformats.org/officeDocument/2006/relationships/image" Target="../media/image20.wmf"/><Relationship Id="rId9" Type="http://schemas.openxmlformats.org/officeDocument/2006/relationships/image" Target="../media/image25.png"/><Relationship Id="rId14" Type="http://schemas.openxmlformats.org/officeDocument/2006/relationships/image" Target="../media/image30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pi.edu/Pubs/ETD/Available/etd-050112-072212/unrestricted/Fitzpatrick.pdf" TargetMode="External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0.png"/><Relationship Id="rId7" Type="http://schemas.openxmlformats.org/officeDocument/2006/relationships/image" Target="../media/image44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3.jpeg"/><Relationship Id="rId5" Type="http://schemas.openxmlformats.org/officeDocument/2006/relationships/image" Target="../media/image42.jpeg"/><Relationship Id="rId10" Type="http://schemas.openxmlformats.org/officeDocument/2006/relationships/image" Target="../media/image47.png"/><Relationship Id="rId4" Type="http://schemas.openxmlformats.org/officeDocument/2006/relationships/image" Target="../media/image41.jpeg"/><Relationship Id="rId9" Type="http://schemas.openxmlformats.org/officeDocument/2006/relationships/image" Target="../media/image4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Next Generation 802.11ad:</a:t>
            </a:r>
            <a:br>
              <a:rPr lang="en-US" sz="4000" dirty="0" smtClean="0"/>
            </a:br>
            <a:r>
              <a:rPr lang="en-US" sz="4000" dirty="0" smtClean="0"/>
              <a:t>30+ </a:t>
            </a:r>
            <a:r>
              <a:rPr lang="en-US" sz="4000" dirty="0" err="1" smtClean="0"/>
              <a:t>Gbps</a:t>
            </a:r>
            <a:r>
              <a:rPr lang="en-US" sz="4000" dirty="0" smtClean="0"/>
              <a:t> WLAN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8584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>
          <a:xfrm>
            <a:off x="5357818" y="6488385"/>
            <a:ext cx="3184520" cy="180975"/>
          </a:xfrm>
        </p:spPr>
        <p:txBody>
          <a:bodyPr/>
          <a:lstStyle/>
          <a:p>
            <a:r>
              <a:rPr lang="en-GB" dirty="0" smtClean="0"/>
              <a:t>Carlos Cordeiro, Intel</a:t>
            </a:r>
            <a:endParaRPr lang="en-GB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9405" y="188082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2713684"/>
              </p:ext>
            </p:extLst>
          </p:nvPr>
        </p:nvGraphicFramePr>
        <p:xfrm>
          <a:off x="575556" y="2311593"/>
          <a:ext cx="8280920" cy="4079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82756"/>
                <a:gridCol w="1389564"/>
                <a:gridCol w="1049166"/>
                <a:gridCol w="899285"/>
                <a:gridCol w="296014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Nam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ffiliatio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ddres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hon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Email</a:t>
                      </a:r>
                      <a:endParaRPr lang="en-US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arlos Cordeiro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hlinkClick r:id="rId2"/>
                        </a:rPr>
                        <a:t>Carlos.Cordeiro@intel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/>
                        <a:t>SangHyun</a:t>
                      </a:r>
                      <a:r>
                        <a:rPr lang="en-US" sz="1600" dirty="0" smtClean="0"/>
                        <a:t> Cha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amsu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hlinkClick r:id="rId3"/>
                        </a:rPr>
                        <a:t>s29.chang@samsung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Rob Su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uawe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sz="1600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4"/>
                        </a:rPr>
                        <a:t>Rob.Sun@huawei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Payam Tora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roadco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hlinkClick r:id="rId5"/>
                        </a:rPr>
                        <a:t>ptorab@broadcom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Rolf De</a:t>
                      </a:r>
                      <a:r>
                        <a:rPr lang="en-US" sz="1600" baseline="0" dirty="0" smtClean="0"/>
                        <a:t> Vegt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Qualcom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hlinkClick r:id="rId6"/>
                        </a:rPr>
                        <a:t>rolfv@qca.qualcomm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Lei Hua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anasoni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hlinkClick r:id="rId7"/>
                        </a:rPr>
                        <a:t>Lei.Huang@sg.panasonic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Gal</a:t>
                      </a:r>
                      <a:r>
                        <a:rPr lang="en-US" sz="1600" baseline="0" dirty="0" smtClean="0"/>
                        <a:t> Basson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Wilocit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hlinkClick r:id="rId8"/>
                        </a:rPr>
                        <a:t>Gal.Basson@wilocity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rian Hart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isco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hlinkClick r:id="rId9"/>
                        </a:rPr>
                        <a:t>bhart@cisco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James Wang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MediaTe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hlinkClick r:id="rId10"/>
                        </a:rPr>
                        <a:t>James.wang@mediatek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ongyuan Zhang 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arvel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hlinkClick r:id="rId11"/>
                        </a:rPr>
                        <a:t>hongyuan@marvell.com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4398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404664"/>
            <a:ext cx="8206680" cy="1065213"/>
          </a:xfrm>
        </p:spPr>
        <p:txBody>
          <a:bodyPr/>
          <a:lstStyle/>
          <a:p>
            <a:r>
              <a:rPr lang="en-GB" sz="2800" dirty="0" smtClean="0"/>
              <a:t>Related market trend: tri-band Wi-Fi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pic>
        <p:nvPicPr>
          <p:cNvPr id="7" name="Picture 1" descr="imag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31740" y="1196752"/>
            <a:ext cx="4670301" cy="4670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19"/>
          <p:cNvSpPr>
            <a:spLocks noGrp="1"/>
          </p:cNvSpPr>
          <p:nvPr>
            <p:ph idx="1"/>
          </p:nvPr>
        </p:nvSpPr>
        <p:spPr>
          <a:xfrm>
            <a:off x="719572" y="5868515"/>
            <a:ext cx="7740860" cy="584821"/>
          </a:xfrm>
          <a:solidFill>
            <a:srgbClr val="0070C0"/>
          </a:solidFill>
          <a:effectLst/>
        </p:spPr>
        <p:txBody>
          <a:bodyPr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Tri-band Wi-Fi is inevitable: 11ad is just the start!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9" name="Date Placeholder 4"/>
          <p:cNvSpPr>
            <a:spLocks noGrp="1"/>
          </p:cNvSpPr>
          <p:nvPr>
            <p:ph type="dt" idx="4294967295"/>
          </p:nvPr>
        </p:nvSpPr>
        <p:spPr>
          <a:xfrm>
            <a:off x="680953" y="347638"/>
            <a:ext cx="1874823" cy="273050"/>
          </a:xfrm>
          <a:prstGeom prst="rect">
            <a:avLst/>
          </a:prstGeom>
        </p:spPr>
        <p:txBody>
          <a:bodyPr/>
          <a:lstStyle/>
          <a:p>
            <a:r>
              <a:rPr lang="en-US" altLang="ja-JP" b="1" dirty="0" smtClean="0">
                <a:solidFill>
                  <a:schemeClr val="tx1"/>
                </a:solidFill>
              </a:rPr>
              <a:t>May 2014</a:t>
            </a:r>
            <a:endParaRPr lang="en-GB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4204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4988"/>
          </a:xfrm>
        </p:spPr>
        <p:txBody>
          <a:bodyPr/>
          <a:lstStyle/>
          <a:p>
            <a:r>
              <a:rPr lang="en-US" dirty="0" smtClean="0"/>
              <a:t>What does 11ad offer?</a:t>
            </a:r>
            <a:endParaRPr lang="en-US" dirty="0"/>
          </a:p>
        </p:txBody>
      </p:sp>
      <p:sp>
        <p:nvSpPr>
          <p:cNvPr id="20" name="Content Placeholder 19"/>
          <p:cNvSpPr>
            <a:spLocks noGrp="1"/>
          </p:cNvSpPr>
          <p:nvPr>
            <p:ph idx="1"/>
          </p:nvPr>
        </p:nvSpPr>
        <p:spPr>
          <a:xfrm>
            <a:off x="719572" y="5580483"/>
            <a:ext cx="7740860" cy="872853"/>
          </a:xfrm>
          <a:solidFill>
            <a:srgbClr val="0070C0"/>
          </a:solidFill>
          <a:effectLst/>
        </p:spPr>
        <p:txBody>
          <a:bodyPr/>
          <a:lstStyle/>
          <a:p>
            <a:pPr algn="ctr"/>
            <a:r>
              <a:rPr lang="en-US" sz="2800" dirty="0" smtClean="0">
                <a:solidFill>
                  <a:schemeClr val="bg1"/>
                </a:solidFill>
              </a:rPr>
              <a:t>Need to evolve both the DMG PHY and MAC to support envisioned applications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4344988" y="6485843"/>
            <a:ext cx="528637" cy="363537"/>
          </a:xfrm>
        </p:spPr>
        <p:txBody>
          <a:bodyPr/>
          <a:lstStyle/>
          <a:p>
            <a:r>
              <a:rPr lang="en-GB" dirty="0" smtClean="0"/>
              <a:t>Slide </a:t>
            </a:r>
            <a:fld id="{69B99EC4-A1FB-4C79-B9A5-C1FFD5A90380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idx="16"/>
          </p:nvPr>
        </p:nvSpPr>
        <p:spPr>
          <a:xfrm>
            <a:off x="5357818" y="6485843"/>
            <a:ext cx="3184520" cy="180975"/>
          </a:xfrm>
        </p:spPr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1807690092"/>
              </p:ext>
            </p:extLst>
          </p:nvPr>
        </p:nvGraphicFramePr>
        <p:xfrm>
          <a:off x="791580" y="1412776"/>
          <a:ext cx="7680960" cy="4114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34151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2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of MIMO </a:t>
            </a:r>
            <a:r>
              <a:rPr lang="en-US" dirty="0" smtClean="0"/>
              <a:t>(&gt; 1 stream) m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2" y="1981200"/>
            <a:ext cx="6350396" cy="4113213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1800" dirty="0" smtClean="0"/>
              <a:t>It is possible, for example, to create a MIMO system by combining multiple RF signals in one BB through </a:t>
            </a:r>
            <a:r>
              <a:rPr lang="en-US" sz="1800" dirty="0"/>
              <a:t>a hybrid beamforming </a:t>
            </a:r>
            <a:r>
              <a:rPr lang="en-US" sz="1800" dirty="0" smtClean="0"/>
              <a:t>scheme (see figure on the left)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1600" dirty="0" smtClean="0"/>
              <a:t>Relatively simple </a:t>
            </a:r>
            <a:r>
              <a:rPr lang="en-US" sz="1600" dirty="0"/>
              <a:t>modification </a:t>
            </a:r>
            <a:r>
              <a:rPr lang="en-US" sz="1600" dirty="0" smtClean="0"/>
              <a:t>to 11ad to support multi-stream 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1600" dirty="0" smtClean="0"/>
              <a:t>Could also be with a single array</a:t>
            </a:r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1CD163DD-D5E7-41DA-95F2-71530C24F8C3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79024"/>
              </p:ext>
            </p:extLst>
          </p:nvPr>
        </p:nvGraphicFramePr>
        <p:xfrm>
          <a:off x="933770" y="3573016"/>
          <a:ext cx="4056685" cy="2918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4" name="Visio" r:id="rId3" imgW="3214721" imgH="2309238" progId="Visio.Drawing.11">
                  <p:embed/>
                </p:oleObj>
              </mc:Choice>
              <mc:Fallback>
                <p:oleObj name="Visio" r:id="rId3" imgW="3214721" imgH="23092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770" y="3573016"/>
                        <a:ext cx="4056685" cy="291878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5" cstate="print"/>
          <a:srcRect l="18367" t="23734" r="12342" b="14522"/>
          <a:stretch>
            <a:fillRect/>
          </a:stretch>
        </p:blipFill>
        <p:spPr bwMode="auto">
          <a:xfrm>
            <a:off x="7036197" y="2384884"/>
            <a:ext cx="1636106" cy="1093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8" name="TextBox 27"/>
          <p:cNvSpPr txBox="1"/>
          <p:nvPr/>
        </p:nvSpPr>
        <p:spPr>
          <a:xfrm>
            <a:off x="6872103" y="1592796"/>
            <a:ext cx="19642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802.11ad antenna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16 element arra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3D beamforming</a:t>
            </a:r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13425" name="Picture 113" descr="image00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8937" y="3573016"/>
            <a:ext cx="2587519" cy="281650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 rot="16200000">
            <a:off x="4951222" y="4719657"/>
            <a:ext cx="1636987" cy="523220"/>
          </a:xfrm>
          <a:prstGeom prst="rect">
            <a:avLst/>
          </a:prstGeom>
          <a:solidFill>
            <a:schemeClr val="accent2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MIMO with new </a:t>
            </a:r>
          </a:p>
          <a:p>
            <a:pPr algn="ctr"/>
            <a:r>
              <a:rPr lang="en-US" sz="1400" dirty="0" smtClean="0"/>
              <a:t>antenna architecture</a:t>
            </a:r>
            <a:endParaRPr lang="en-US" sz="1400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-237427" y="4719656"/>
            <a:ext cx="1717137" cy="523220"/>
          </a:xfrm>
          <a:prstGeom prst="rect">
            <a:avLst/>
          </a:prstGeom>
          <a:solidFill>
            <a:schemeClr val="accent2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MIMO with existing </a:t>
            </a:r>
          </a:p>
          <a:p>
            <a:pPr algn="ctr"/>
            <a:r>
              <a:rPr lang="en-US" sz="1400" dirty="0" smtClean="0"/>
              <a:t>antenna architectur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523391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: Hybrid </a:t>
            </a:r>
            <a:r>
              <a:rPr lang="en-US" dirty="0"/>
              <a:t>beamfor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5074332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Hybrid beamforming consists of two stages: Coarse (RF) and Fine (BB) beamforming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Coarse beamforming: sector sweep in </a:t>
            </a:r>
            <a:br>
              <a:rPr lang="en-US" sz="1800" dirty="0"/>
            </a:br>
            <a:r>
              <a:rPr lang="en-US" sz="1800" dirty="0"/>
              <a:t>RF to establish one or several independent </a:t>
            </a:r>
            <a:br>
              <a:rPr lang="en-US" sz="1800" dirty="0"/>
            </a:br>
            <a:r>
              <a:rPr lang="en-US" sz="1800" dirty="0"/>
              <a:t>links (rays) between TX and RX </a:t>
            </a:r>
            <a:br>
              <a:rPr lang="en-US" sz="1800" dirty="0"/>
            </a:br>
            <a:r>
              <a:rPr lang="en-US" sz="1800" dirty="0"/>
              <a:t>antennas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Fine beamforming: optimal weighting </a:t>
            </a:r>
            <a:br>
              <a:rPr lang="en-US" sz="1800" dirty="0"/>
            </a:br>
            <a:r>
              <a:rPr lang="en-US" sz="1800" dirty="0"/>
              <a:t>done in BB in accordance with </a:t>
            </a:r>
            <a:br>
              <a:rPr lang="en-US" sz="1800" dirty="0"/>
            </a:br>
            <a:r>
              <a:rPr lang="en-US" sz="1800" dirty="0"/>
              <a:t>given criter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Set of channels after coarse </a:t>
            </a:r>
            <a:r>
              <a:rPr lang="en-US" sz="1800" dirty="0" smtClean="0"/>
              <a:t>beamforming </a:t>
            </a:r>
            <a:r>
              <a:rPr lang="en-US" sz="1800" dirty="0"/>
              <a:t>between different </a:t>
            </a:r>
            <a:r>
              <a:rPr lang="en-US" sz="1800" dirty="0" smtClean="0"/>
              <a:t>TX-RX </a:t>
            </a:r>
            <a:r>
              <a:rPr lang="en-US" sz="1800" dirty="0"/>
              <a:t>beams may be treated </a:t>
            </a:r>
            <a:r>
              <a:rPr lang="en-US" sz="1800" dirty="0" smtClean="0"/>
              <a:t>as </a:t>
            </a:r>
            <a:r>
              <a:rPr lang="en-US" sz="1800" dirty="0"/>
              <a:t>a virtual MIMO channel, and </a:t>
            </a:r>
            <a:r>
              <a:rPr lang="en-US" sz="1800" dirty="0" smtClean="0"/>
              <a:t>well-known </a:t>
            </a:r>
            <a:r>
              <a:rPr lang="en-US" sz="1800" dirty="0"/>
              <a:t>MIMO techniques can </a:t>
            </a:r>
            <a:r>
              <a:rPr lang="en-US" sz="1800" dirty="0" smtClean="0"/>
              <a:t>be </a:t>
            </a:r>
            <a:r>
              <a:rPr lang="en-US" sz="1800" dirty="0"/>
              <a:t>applied to </a:t>
            </a:r>
            <a:r>
              <a:rPr lang="en-US" sz="1800" dirty="0" smtClean="0"/>
              <a:t>those channels</a:t>
            </a:r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1CD163DD-D5E7-41DA-95F2-71530C24F8C3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3750657"/>
              </p:ext>
            </p:extLst>
          </p:nvPr>
        </p:nvGraphicFramePr>
        <p:xfrm>
          <a:off x="5551488" y="2133600"/>
          <a:ext cx="3505200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3" name="Visio" r:id="rId3" imgW="5809304" imgH="7093626" progId="Visio.Drawing.11">
                  <p:embed/>
                </p:oleObj>
              </mc:Choice>
              <mc:Fallback>
                <p:oleObj name="Visio" r:id="rId3" imgW="5809304" imgH="709362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8" y="2133600"/>
                        <a:ext cx="3505200" cy="427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4292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brid beamforming: Coarse beamforming</a:t>
            </a:r>
          </a:p>
        </p:txBody>
      </p:sp>
      <p:sp>
        <p:nvSpPr>
          <p:cNvPr id="20" name="Content Placeholder 19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1CD163DD-D5E7-41DA-95F2-71530C24F8C3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pic>
        <p:nvPicPr>
          <p:cNvPr id="8" name="Picture 7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72482" y="1952836"/>
            <a:ext cx="4662196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4282244" cy="4113213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000" dirty="0" smtClean="0"/>
              <a:t>Coarse beamforming can be implemented on top of 11ad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2000" dirty="0" smtClean="0"/>
              <a:t>Different  criteria may be used for ray set selection. Examples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Rays should provide highest signal power or SINR at the RX side</a:t>
            </a:r>
            <a:endParaRPr lang="ru-RU" sz="1800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Rays should be mutually uncorrelated, for example, they should come from different directions or be reflected from different objects</a:t>
            </a:r>
            <a:endParaRPr lang="ru-RU" sz="1800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Number of selected pairs should be equal to (or more) than the minimal number of TX and RX chains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4259344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ybrid beamforming: Fine beamfor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4138228" cy="4113213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Rays created during coarse beamforming are used to compose virtual MIMO channel matrix H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Could limit the max rank of the </a:t>
            </a:r>
            <a:r>
              <a:rPr lang="en-US" sz="2400" dirty="0"/>
              <a:t>virtual MIMO channel </a:t>
            </a:r>
            <a:r>
              <a:rPr lang="en-US" sz="2400" dirty="0" smtClean="0"/>
              <a:t>to, say, 2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Optimal MIMO modes are selected to maximize the total throughput or robustness</a:t>
            </a:r>
            <a:endParaRPr lang="ru-RU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1CD163DD-D5E7-41DA-95F2-71530C24F8C3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330338"/>
              </p:ext>
            </p:extLst>
          </p:nvPr>
        </p:nvGraphicFramePr>
        <p:xfrm>
          <a:off x="4968044" y="2492896"/>
          <a:ext cx="3824287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7" name="Visio" r:id="rId3" imgW="6349745" imgH="4981770" progId="Visio.Drawing.11">
                  <p:embed/>
                </p:oleObj>
              </mc:Choice>
              <mc:Fallback>
                <p:oleObj name="Visio" r:id="rId3" imgW="6349745" imgH="498177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044" y="2492896"/>
                        <a:ext cx="3824287" cy="298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329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beamforming applications</a:t>
            </a:r>
            <a:endParaRPr lang="ru-RU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75556" y="1843679"/>
            <a:ext cx="48943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LOS MIMO mod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Spatial separation of antenna signals is available for large coverage are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Signal separation may be improved by using cross-polarized antenna array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High throughput mode (&gt;=2 stream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Throughput increase by simultaneous usage of several spatial streams for data transmiss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Spatial streams created by independent paths/reflected ray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High reliability mode (1 stream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Used in cases when ray blockage probability is high/unacceptable from a </a:t>
            </a:r>
            <a:r>
              <a:rPr lang="en-US" sz="1600" dirty="0" err="1" smtClean="0"/>
              <a:t>QoS</a:t>
            </a:r>
            <a:r>
              <a:rPr lang="en-US" sz="1600" dirty="0" smtClean="0"/>
              <a:t> point of view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Space-Time, Space-Frequency Block Coding may be used</a:t>
            </a:r>
          </a:p>
        </p:txBody>
      </p:sp>
      <p:grpSp>
        <p:nvGrpSpPr>
          <p:cNvPr id="29" name="Group 7"/>
          <p:cNvGrpSpPr/>
          <p:nvPr/>
        </p:nvGrpSpPr>
        <p:grpSpPr>
          <a:xfrm>
            <a:off x="5686097" y="4473116"/>
            <a:ext cx="3087413" cy="1355596"/>
            <a:chOff x="2440813" y="7200899"/>
            <a:chExt cx="7114626" cy="3081376"/>
          </a:xfrm>
        </p:grpSpPr>
        <p:grpSp>
          <p:nvGrpSpPr>
            <p:cNvPr id="31" name="Group 54"/>
            <p:cNvGrpSpPr/>
            <p:nvPr/>
          </p:nvGrpSpPr>
          <p:grpSpPr>
            <a:xfrm>
              <a:off x="2440813" y="7200899"/>
              <a:ext cx="7114626" cy="3081376"/>
              <a:chOff x="2199281" y="2361269"/>
              <a:chExt cx="4361856" cy="1915157"/>
            </a:xfrm>
          </p:grpSpPr>
          <p:sp>
            <p:nvSpPr>
              <p:cNvPr id="36" name="Cube 35"/>
              <p:cNvSpPr/>
              <p:nvPr/>
            </p:nvSpPr>
            <p:spPr bwMode="auto">
              <a:xfrm>
                <a:off x="4021929" y="2361269"/>
                <a:ext cx="1636818" cy="1083804"/>
              </a:xfrm>
              <a:prstGeom prst="cube">
                <a:avLst>
                  <a:gd name="adj" fmla="val 2175"/>
                </a:avLst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dirty="0" smtClean="0">
                    <a:ln>
                      <a:noFill/>
                    </a:ln>
                    <a:effectLst/>
                    <a:latin typeface="Verdana" pitchFamily="34" charset="0"/>
                  </a:rPr>
                  <a:t>reflector</a:t>
                </a:r>
              </a:p>
            </p:txBody>
          </p:sp>
          <p:sp>
            <p:nvSpPr>
              <p:cNvPr id="37" name="Cube 36"/>
              <p:cNvSpPr/>
              <p:nvPr/>
            </p:nvSpPr>
            <p:spPr bwMode="auto">
              <a:xfrm>
                <a:off x="2746516" y="3795884"/>
                <a:ext cx="271955" cy="354725"/>
              </a:xfrm>
              <a:prstGeom prst="cube">
                <a:avLst>
                  <a:gd name="adj" fmla="val 88895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5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38" name="Cube 37"/>
              <p:cNvSpPr/>
              <p:nvPr/>
            </p:nvSpPr>
            <p:spPr bwMode="auto">
              <a:xfrm>
                <a:off x="3115028" y="3437221"/>
                <a:ext cx="271955" cy="354725"/>
              </a:xfrm>
              <a:prstGeom prst="cube">
                <a:avLst>
                  <a:gd name="adj" fmla="val 88895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5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39" name="TextBox 1"/>
              <p:cNvSpPr txBox="1"/>
              <p:nvPr/>
            </p:nvSpPr>
            <p:spPr>
              <a:xfrm>
                <a:off x="2499927" y="3277395"/>
                <a:ext cx="705961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sz="800" b="1" dirty="0" smtClean="0">
                    <a:solidFill>
                      <a:schemeClr val="tx1"/>
                    </a:solidFill>
                    <a:effectLst/>
                  </a:rPr>
                  <a:t>2x8 antenna </a:t>
                </a:r>
              </a:p>
              <a:p>
                <a:pPr algn="ctr"/>
                <a:r>
                  <a:rPr lang="en-US" sz="800" b="1" dirty="0" smtClean="0">
                    <a:solidFill>
                      <a:schemeClr val="tx1"/>
                    </a:solidFill>
                    <a:effectLst/>
                  </a:rPr>
                  <a:t>array</a:t>
                </a:r>
                <a:endParaRPr lang="en-US" sz="800" b="1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40" name="Oval 39"/>
              <p:cNvSpPr/>
              <p:nvPr/>
            </p:nvSpPr>
            <p:spPr bwMode="auto">
              <a:xfrm>
                <a:off x="2898258" y="3879564"/>
                <a:ext cx="1056291" cy="187364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5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41" name="Oval 40"/>
              <p:cNvSpPr/>
              <p:nvPr/>
            </p:nvSpPr>
            <p:spPr bwMode="auto">
              <a:xfrm>
                <a:off x="4608816" y="3879564"/>
                <a:ext cx="1056291" cy="187364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5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42" name="Oval 41"/>
              <p:cNvSpPr/>
              <p:nvPr/>
            </p:nvSpPr>
            <p:spPr bwMode="auto">
              <a:xfrm rot="20101543">
                <a:off x="3241175" y="3284626"/>
                <a:ext cx="1056291" cy="187364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5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43" name="Oval 42"/>
              <p:cNvSpPr/>
              <p:nvPr/>
            </p:nvSpPr>
            <p:spPr bwMode="auto">
              <a:xfrm rot="1505470">
                <a:off x="5020693" y="3280842"/>
                <a:ext cx="1056291" cy="187364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5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cxnSp>
            <p:nvCxnSpPr>
              <p:cNvPr id="44" name="Straight Arrow Connector 43"/>
              <p:cNvCxnSpPr>
                <a:stCxn id="40" idx="2"/>
              </p:cNvCxnSpPr>
              <p:nvPr/>
            </p:nvCxnSpPr>
            <p:spPr bwMode="auto">
              <a:xfrm flipV="1">
                <a:off x="2898258" y="3961551"/>
                <a:ext cx="2689184" cy="1169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lg" len="lg"/>
              </a:ln>
              <a:effectLst/>
            </p:spPr>
          </p:cxnSp>
          <p:sp>
            <p:nvSpPr>
              <p:cNvPr id="45" name="Cube 44"/>
              <p:cNvSpPr/>
              <p:nvPr/>
            </p:nvSpPr>
            <p:spPr bwMode="auto">
              <a:xfrm>
                <a:off x="5529130" y="3803762"/>
                <a:ext cx="271955" cy="354725"/>
              </a:xfrm>
              <a:prstGeom prst="cube">
                <a:avLst>
                  <a:gd name="adj" fmla="val 88895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5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46" name="Cube 45"/>
              <p:cNvSpPr/>
              <p:nvPr/>
            </p:nvSpPr>
            <p:spPr bwMode="auto">
              <a:xfrm>
                <a:off x="5897642" y="3445099"/>
                <a:ext cx="271955" cy="354725"/>
              </a:xfrm>
              <a:prstGeom prst="cube">
                <a:avLst>
                  <a:gd name="adj" fmla="val 88895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5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47" name="TextBox 1"/>
              <p:cNvSpPr txBox="1"/>
              <p:nvPr/>
            </p:nvSpPr>
            <p:spPr>
              <a:xfrm>
                <a:off x="3994598" y="3511552"/>
                <a:ext cx="705962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800" b="1" i="1" dirty="0" smtClean="0">
                    <a:solidFill>
                      <a:schemeClr val="tx1"/>
                    </a:solidFill>
                    <a:effectLst/>
                  </a:rPr>
                  <a:t>Null-forming</a:t>
                </a:r>
                <a:endParaRPr lang="en-US" sz="800" b="1" i="1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48" name="TextBox 1"/>
              <p:cNvSpPr txBox="1"/>
              <p:nvPr/>
            </p:nvSpPr>
            <p:spPr>
              <a:xfrm>
                <a:off x="2735539" y="2977469"/>
                <a:ext cx="705962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800" b="1" i="1" dirty="0" smtClean="0">
                    <a:solidFill>
                      <a:schemeClr val="tx1"/>
                    </a:solidFill>
                    <a:effectLst/>
                  </a:rPr>
                  <a:t>Beam-forming</a:t>
                </a:r>
                <a:endParaRPr lang="en-US" sz="800" b="1" i="1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49" name="TextBox 1"/>
              <p:cNvSpPr txBox="1"/>
              <p:nvPr/>
            </p:nvSpPr>
            <p:spPr>
              <a:xfrm>
                <a:off x="3955376" y="3981118"/>
                <a:ext cx="705962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1200" dirty="0" smtClean="0">
                    <a:solidFill>
                      <a:schemeClr val="tx1"/>
                    </a:solidFill>
                    <a:effectLst/>
                  </a:rPr>
                  <a:t>Link 1</a:t>
                </a:r>
                <a:endParaRPr lang="en-US" sz="1200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50" name="TextBox 1"/>
              <p:cNvSpPr txBox="1"/>
              <p:nvPr/>
            </p:nvSpPr>
            <p:spPr>
              <a:xfrm>
                <a:off x="4869641" y="2812664"/>
                <a:ext cx="705962" cy="295309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1200" dirty="0" smtClean="0">
                    <a:solidFill>
                      <a:schemeClr val="tx1"/>
                    </a:solidFill>
                    <a:effectLst/>
                  </a:rPr>
                  <a:t>Link 2</a:t>
                </a:r>
                <a:endParaRPr lang="en-US" sz="1200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51" name="TextBox 1"/>
              <p:cNvSpPr txBox="1"/>
              <p:nvPr/>
            </p:nvSpPr>
            <p:spPr>
              <a:xfrm>
                <a:off x="2199281" y="3687746"/>
                <a:ext cx="497069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1200" dirty="0" smtClean="0">
                    <a:solidFill>
                      <a:schemeClr val="tx1"/>
                    </a:solidFill>
                    <a:effectLst/>
                  </a:rPr>
                  <a:t>2Tx</a:t>
                </a:r>
                <a:endParaRPr lang="en-US" sz="1200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52" name="TextBox 1"/>
              <p:cNvSpPr txBox="1"/>
              <p:nvPr/>
            </p:nvSpPr>
            <p:spPr>
              <a:xfrm>
                <a:off x="6107823" y="3730711"/>
                <a:ext cx="453314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1200" dirty="0" smtClean="0">
                    <a:solidFill>
                      <a:schemeClr val="tx1"/>
                    </a:solidFill>
                    <a:effectLst/>
                  </a:rPr>
                  <a:t>2Rx</a:t>
                </a:r>
                <a:endParaRPr lang="en-US" sz="1200" dirty="0">
                  <a:solidFill>
                    <a:schemeClr val="tx1"/>
                  </a:solidFill>
                  <a:effectLst/>
                </a:endParaRPr>
              </a:p>
            </p:txBody>
          </p:sp>
        </p:grpSp>
        <p:cxnSp>
          <p:nvCxnSpPr>
            <p:cNvPr id="32" name="Straight Arrow Connector 31"/>
            <p:cNvCxnSpPr>
              <a:stCxn id="42" idx="2"/>
            </p:cNvCxnSpPr>
            <p:nvPr/>
          </p:nvCxnSpPr>
          <p:spPr bwMode="auto">
            <a:xfrm flipV="1">
              <a:off x="4220796" y="8139363"/>
              <a:ext cx="2326722" cy="106161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33" name="Straight Arrow Connector 32"/>
            <p:cNvCxnSpPr/>
            <p:nvPr/>
          </p:nvCxnSpPr>
          <p:spPr bwMode="auto">
            <a:xfrm>
              <a:off x="6490754" y="8150216"/>
              <a:ext cx="2150259" cy="104792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34" name="Straight Connector 33"/>
            <p:cNvCxnSpPr/>
            <p:nvPr/>
          </p:nvCxnSpPr>
          <p:spPr bwMode="auto">
            <a:xfrm flipV="1">
              <a:off x="3580915" y="9220200"/>
              <a:ext cx="5007460" cy="57427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4">
                  <a:lumMod val="75000"/>
                </a:schemeClr>
              </a:solidFill>
              <a:prstDash val="dash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>
              <a:off x="4419981" y="9230083"/>
              <a:ext cx="3595389" cy="5215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4">
                  <a:lumMod val="75000"/>
                </a:schemeClr>
              </a:solidFill>
              <a:prstDash val="dash"/>
              <a:round/>
              <a:headEnd type="none" w="med" len="med"/>
              <a:tailEnd type="triangle" w="lg" len="lg"/>
            </a:ln>
            <a:effectLst/>
          </p:spPr>
        </p:cxnSp>
      </p:grpSp>
      <p:pic>
        <p:nvPicPr>
          <p:cNvPr id="5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40518" y="2214510"/>
            <a:ext cx="1870841" cy="1934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" name="Date Placeholder 5"/>
          <p:cNvSpPr>
            <a:spLocks noGrp="1"/>
          </p:cNvSpPr>
          <p:nvPr>
            <p:ph type="dt" idx="13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58" name="Footer Placeholder 6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sp>
        <p:nvSpPr>
          <p:cNvPr id="59" name="Slide Number Placeholder 4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dirty="0" smtClean="0"/>
              <a:t>Slide </a:t>
            </a:r>
            <a:fld id="{1CD163DD-D5E7-41DA-95F2-71530C24F8C3}" type="slidenum">
              <a:rPr lang="en-GB" smtClean="0"/>
              <a:pPr/>
              <a:t>1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92535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S MIMO performance evaluation</a:t>
            </a:r>
            <a:endParaRPr lang="ru-RU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Simulated a  “Sync </a:t>
            </a:r>
            <a:r>
              <a:rPr lang="en-US" dirty="0"/>
              <a:t>and Go” </a:t>
            </a:r>
            <a:r>
              <a:rPr lang="en-US" dirty="0" smtClean="0"/>
              <a:t>scenario (see figure)</a:t>
            </a: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Parameter configuration:</a:t>
            </a:r>
            <a:endParaRPr lang="en-US" dirty="0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1CD163DD-D5E7-41DA-95F2-71530C24F8C3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11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May 2014</a:t>
            </a:r>
            <a:endParaRPr lang="en-GB" dirty="0"/>
          </a:p>
        </p:txBody>
      </p:sp>
      <p:sp>
        <p:nvSpPr>
          <p:cNvPr id="12" name="Footer Placeholder 6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82404" y="3514694"/>
            <a:ext cx="2951820" cy="2362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1591454"/>
              </p:ext>
            </p:extLst>
          </p:nvPr>
        </p:nvGraphicFramePr>
        <p:xfrm>
          <a:off x="827584" y="2924944"/>
          <a:ext cx="5148572" cy="3405570"/>
        </p:xfrm>
        <a:graphic>
          <a:graphicData uri="http://schemas.openxmlformats.org/drawingml/2006/table">
            <a:tbl>
              <a:tblPr firstRow="1" firstCol="1" bandRow="1">
                <a:tableStyleId>{3C2FFA5D-87B4-456A-9821-1D502468CF0F}</a:tableStyleId>
              </a:tblPr>
              <a:tblGrid>
                <a:gridCol w="3132348"/>
                <a:gridCol w="2016224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arameter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alue</a:t>
                      </a:r>
                      <a:endParaRPr lang="ru-RU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Carrier frequency, F</a:t>
                      </a:r>
                      <a:r>
                        <a:rPr lang="en-US" sz="1400" baseline="-25000" dirty="0">
                          <a:effectLst/>
                        </a:rPr>
                        <a:t>c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 GHz</a:t>
                      </a:r>
                      <a:endParaRPr lang="ru-RU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X power per antenna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 dBm</a:t>
                      </a:r>
                      <a:endParaRPr lang="ru-RU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Antenna </a:t>
                      </a:r>
                      <a:r>
                        <a:rPr lang="en-US" sz="1400" dirty="0">
                          <a:effectLst/>
                        </a:rPr>
                        <a:t>element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Quasi-</a:t>
                      </a:r>
                      <a:r>
                        <a:rPr lang="en-US" sz="1400" dirty="0" err="1">
                          <a:effectLst/>
                        </a:rPr>
                        <a:t>omni</a:t>
                      </a:r>
                      <a:r>
                        <a:rPr lang="en-US" sz="1400" dirty="0">
                          <a:effectLst/>
                        </a:rPr>
                        <a:t>, 5 </a:t>
                      </a:r>
                      <a:r>
                        <a:rPr lang="en-US" sz="1400" dirty="0" err="1">
                          <a:effectLst/>
                        </a:rPr>
                        <a:t>dBi</a:t>
                      </a:r>
                      <a:r>
                        <a:rPr lang="en-US" sz="1400" dirty="0">
                          <a:effectLst/>
                        </a:rPr>
                        <a:t> gain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Antenna array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[1x4</a:t>
                      </a:r>
                      <a:r>
                        <a:rPr lang="en-US" sz="1400" baseline="0" dirty="0" smtClean="0">
                          <a:effectLst/>
                        </a:rPr>
                        <a:t>, </a:t>
                      </a:r>
                      <a:r>
                        <a:rPr lang="en-US" sz="1400" dirty="0" smtClean="0">
                          <a:effectLst/>
                        </a:rPr>
                        <a:t>2x8] </a:t>
                      </a:r>
                      <a:r>
                        <a:rPr lang="en-US" sz="1400" dirty="0">
                          <a:effectLst/>
                        </a:rPr>
                        <a:t>elements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Antenna array gain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[10,</a:t>
                      </a:r>
                      <a:r>
                        <a:rPr lang="en-US" sz="1400" baseline="0" dirty="0" smtClean="0">
                          <a:effectLst/>
                        </a:rPr>
                        <a:t> </a:t>
                      </a:r>
                      <a:r>
                        <a:rPr lang="en-US" sz="1400" dirty="0" smtClean="0">
                          <a:effectLst/>
                        </a:rPr>
                        <a:t>15] </a:t>
                      </a:r>
                      <a:r>
                        <a:rPr lang="en-US" sz="1400" dirty="0">
                          <a:effectLst/>
                        </a:rPr>
                        <a:t>dBi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X thermal noise in band, P</a:t>
                      </a:r>
                      <a:r>
                        <a:rPr lang="en-US" sz="1400" baseline="-25000">
                          <a:effectLst/>
                        </a:rPr>
                        <a:t>noise</a:t>
                      </a:r>
                      <a:endParaRPr lang="ru-RU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-70 dBm</a:t>
                      </a:r>
                      <a:endParaRPr lang="ru-RU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Noise figure</a:t>
                      </a:r>
                      <a:endParaRPr lang="ru-RU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5 dB</a:t>
                      </a:r>
                      <a:endParaRPr lang="ru-RU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X antenna distance</a:t>
                      </a:r>
                      <a:endParaRPr lang="ru-RU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0 cm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X antenna distance</a:t>
                      </a:r>
                      <a:endParaRPr lang="ru-RU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 cm</a:t>
                      </a:r>
                      <a:endParaRPr lang="ru-RU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IMO mode</a:t>
                      </a:r>
                      <a:endParaRPr lang="ru-RU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x2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7156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OS MIMO signal processing schemes</a:t>
            </a:r>
            <a:endParaRPr lang="ru-RU" dirty="0"/>
          </a:p>
        </p:txBody>
      </p:sp>
      <p:sp>
        <p:nvSpPr>
          <p:cNvPr id="13" name="Date Placeholder 5"/>
          <p:cNvSpPr>
            <a:spLocks noGrp="1"/>
          </p:cNvSpPr>
          <p:nvPr>
            <p:ph type="dt" idx="12"/>
          </p:nvPr>
        </p:nvSpPr>
        <p:spPr>
          <a:xfrm>
            <a:off x="685800" y="377825"/>
            <a:ext cx="2057400" cy="215900"/>
          </a:xfrm>
        </p:spPr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19" name="Footer Placeholder 6"/>
          <p:cNvSpPr>
            <a:spLocks noGrp="1"/>
          </p:cNvSpPr>
          <p:nvPr>
            <p:ph type="ftr" idx="4294967295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GB" sz="1200" smtClean="0">
                <a:solidFill>
                  <a:schemeClr val="tx1"/>
                </a:solidFill>
              </a:rPr>
              <a:t>Carlos Cordeiro, Intel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20" name="Slide Number Placeholder 4"/>
          <p:cNvSpPr>
            <a:spLocks noGrp="1"/>
          </p:cNvSpPr>
          <p:nvPr>
            <p:ph type="sldNum" idx="12"/>
          </p:nvPr>
        </p:nvSpPr>
        <p:spPr>
          <a:xfrm>
            <a:off x="4344988" y="6345324"/>
            <a:ext cx="528637" cy="363537"/>
          </a:xfrm>
        </p:spPr>
        <p:txBody>
          <a:bodyPr/>
          <a:lstStyle/>
          <a:p>
            <a:r>
              <a:rPr lang="en-GB" sz="1200" b="0" smtClean="0"/>
              <a:t>Slide </a:t>
            </a:r>
            <a:fld id="{1CD163DD-D5E7-41DA-95F2-71530C24F8C3}" type="slidenum">
              <a:rPr lang="en-GB" sz="1200" b="0" smtClean="0"/>
              <a:pPr/>
              <a:t>18</a:t>
            </a:fld>
            <a:endParaRPr lang="en-GB" sz="1200" b="0" dirty="0"/>
          </a:p>
        </p:txBody>
      </p:sp>
      <p:sp>
        <p:nvSpPr>
          <p:cNvPr id="15" name="Content Placeholder 1"/>
          <p:cNvSpPr>
            <a:spLocks noGrp="1"/>
          </p:cNvSpPr>
          <p:nvPr>
            <p:ph sz="half" idx="1"/>
          </p:nvPr>
        </p:nvSpPr>
        <p:spPr>
          <a:xfrm>
            <a:off x="575556" y="1843679"/>
            <a:ext cx="5508612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Three signal processing schemes are evaluat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</a:t>
            </a:r>
            <a:r>
              <a:rPr lang="en-US" sz="2000" dirty="0" smtClean="0"/>
              <a:t>patial sepa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Antennas places separately so the illumination spot from one TX antenna will cover only one RX antenna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Good performance at distances where nulls are set into the opposing antenna dire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Polarization sepa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Cross-polarized antennas used at the TX and RX to create separated signal streams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Hybrid RF-BB processing (beamforming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Coarse RF antenna </a:t>
            </a:r>
            <a:r>
              <a:rPr lang="en-US" sz="1600" dirty="0" err="1" smtClean="0"/>
              <a:t>beamsteering</a:t>
            </a:r>
            <a:r>
              <a:rPr lang="en-US" sz="1600" dirty="0" smtClean="0"/>
              <a:t> to maximize the SN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Fine BB interference mitigation to maximize SINR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4096" y="2924944"/>
            <a:ext cx="2658208" cy="1979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9241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080" y="1196752"/>
            <a:ext cx="6372708" cy="4453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55576" y="368660"/>
            <a:ext cx="7770813" cy="1065213"/>
          </a:xfrm>
        </p:spPr>
        <p:txBody>
          <a:bodyPr/>
          <a:lstStyle/>
          <a:p>
            <a:r>
              <a:rPr lang="en-US" dirty="0" smtClean="0"/>
              <a:t>LOS MIMO evaluation: SINR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791580" y="5839881"/>
            <a:ext cx="3204356" cy="523220"/>
          </a:xfrm>
          <a:prstGeom prst="rect">
            <a:avLst/>
          </a:prstGeom>
          <a:solidFill>
            <a:srgbClr val="0070C0"/>
          </a:solidFill>
          <a:ln w="63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Simple spatial separation shows  acceptable performance in close range</a:t>
            </a:r>
            <a:endParaRPr lang="ru-RU" sz="1400" dirty="0">
              <a:latin typeface="+mj-lt"/>
            </a:endParaRPr>
          </a:p>
        </p:txBody>
      </p:sp>
      <p:cxnSp>
        <p:nvCxnSpPr>
          <p:cNvPr id="9" name="Straight Connector 8"/>
          <p:cNvCxnSpPr>
            <a:stCxn id="8" idx="0"/>
          </p:cNvCxnSpPr>
          <p:nvPr/>
        </p:nvCxnSpPr>
        <p:spPr bwMode="auto">
          <a:xfrm flipV="1">
            <a:off x="2393758" y="2888940"/>
            <a:ext cx="774086" cy="295094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 w="med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Date Placeholder 5"/>
          <p:cNvSpPr>
            <a:spLocks noGrp="1"/>
          </p:cNvSpPr>
          <p:nvPr>
            <p:ph type="dt" idx="13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11" name="Footer Placeholder 6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Carlos Cordeiro, Intel</a:t>
            </a:r>
            <a:endParaRPr lang="en-GB" dirty="0"/>
          </a:p>
        </p:txBody>
      </p:sp>
      <p:sp>
        <p:nvSpPr>
          <p:cNvPr id="12" name="Slide Number Placeholder 4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dirty="0" smtClean="0"/>
              <a:t>Slide </a:t>
            </a:r>
            <a:fld id="{1CD163DD-D5E7-41DA-95F2-71530C24F8C3}" type="slidenum">
              <a:rPr lang="en-GB" smtClean="0"/>
              <a:pPr/>
              <a:t>19</a:t>
            </a:fld>
            <a:endParaRPr lang="en-GB" dirty="0"/>
          </a:p>
        </p:txBody>
      </p:sp>
      <p:cxnSp>
        <p:nvCxnSpPr>
          <p:cNvPr id="14" name="Straight Connector 13"/>
          <p:cNvCxnSpPr/>
          <p:nvPr/>
        </p:nvCxnSpPr>
        <p:spPr bwMode="auto">
          <a:xfrm flipV="1">
            <a:off x="2057400" y="4332312"/>
            <a:ext cx="228600" cy="381000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TextBox 14"/>
          <p:cNvSpPr txBox="1"/>
          <p:nvPr/>
        </p:nvSpPr>
        <p:spPr>
          <a:xfrm>
            <a:off x="4716016" y="5678668"/>
            <a:ext cx="4298501" cy="738664"/>
          </a:xfrm>
          <a:prstGeom prst="rect">
            <a:avLst/>
          </a:prstGeom>
          <a:solidFill>
            <a:srgbClr val="0070C0"/>
          </a:solidFill>
          <a:ln w="63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Orthogonal polarization of adjacent antennas provides substantial performance improvement over spatial separation, especially for large distances.</a:t>
            </a:r>
            <a:endParaRPr lang="ru-RU" sz="1400" dirty="0">
              <a:latin typeface="+mj-lt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>
            <a:off x="4941560" y="2817676"/>
            <a:ext cx="0" cy="82734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lg" len="med"/>
            <a:tailEnd type="arrow" w="lg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Straight Connector 17"/>
          <p:cNvCxnSpPr>
            <a:stCxn id="15" idx="0"/>
          </p:cNvCxnSpPr>
          <p:nvPr/>
        </p:nvCxnSpPr>
        <p:spPr bwMode="auto">
          <a:xfrm flipH="1" flipV="1">
            <a:off x="4941560" y="3194603"/>
            <a:ext cx="1923707" cy="248406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 w="med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005946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9405" y="1715852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8038473"/>
              </p:ext>
            </p:extLst>
          </p:nvPr>
        </p:nvGraphicFramePr>
        <p:xfrm>
          <a:off x="575556" y="2074609"/>
          <a:ext cx="8280920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82756"/>
                <a:gridCol w="1389564"/>
                <a:gridCol w="1049166"/>
                <a:gridCol w="899285"/>
                <a:gridCol w="296014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Nam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ffiliatio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ddres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hon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Email</a:t>
                      </a:r>
                      <a:endParaRPr lang="en-US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lexander Maltsev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hlinkClick r:id="rId2"/>
                        </a:rPr>
                        <a:t>Alexander.Maltsev@intel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ndrey Pudeyev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hlinkClick r:id="rId3"/>
                        </a:rPr>
                        <a:t>andrey.pudeyev@intel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Yan Xin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uawe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sz="1600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4"/>
                        </a:rPr>
                        <a:t>Yan.Xin@huawei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dward</a:t>
                      </a:r>
                      <a:r>
                        <a:rPr kumimoji="1" lang="en-US" sz="16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Au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uawe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hlinkClick r:id="rId5"/>
                        </a:rPr>
                        <a:t>Edward.Au@huawei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nko</a:t>
                      </a:r>
                      <a:r>
                        <a:rPr kumimoji="1" lang="en-US" sz="16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Erceg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roadco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hlinkClick r:id="rId6"/>
                        </a:rPr>
                        <a:t>verceg@broadcom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hiu Ngo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amsu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hlinkClick r:id="rId7"/>
                        </a:rPr>
                        <a:t>chiu.ngo@samsung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ei Wang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arvel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hlinkClick r:id="rId8"/>
                        </a:rPr>
                        <a:t>leileiw@marvell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Mark Grodzinsk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Wilocit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hlinkClick r:id="rId9"/>
                        </a:rPr>
                        <a:t>Mark.Grodzinsky@wilocity.com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8390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382843"/>
            <a:ext cx="7770813" cy="1065213"/>
          </a:xfrm>
        </p:spPr>
        <p:txBody>
          <a:bodyPr/>
          <a:lstStyle/>
          <a:p>
            <a:r>
              <a:rPr lang="en-US" dirty="0"/>
              <a:t>LOS MIMO evaluation: </a:t>
            </a:r>
            <a:r>
              <a:rPr lang="en-US" dirty="0" smtClean="0"/>
              <a:t>Throughput</a:t>
            </a:r>
            <a:endParaRPr lang="ru-R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06B781AF-4CCF-49B0-A572-DE54FBE5D942}" type="slidenum">
              <a:rPr lang="en-GB" smtClean="0"/>
              <a:pPr/>
              <a:t>20</a:t>
            </a:fld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7644" y="1484337"/>
            <a:ext cx="6438900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5496" y="1898962"/>
            <a:ext cx="1944216" cy="1169551"/>
          </a:xfrm>
          <a:prstGeom prst="rect">
            <a:avLst/>
          </a:prstGeom>
          <a:solidFill>
            <a:srgbClr val="0070C0"/>
          </a:solidFill>
          <a:ln w="63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Even very small antenna arrays (1x4 elements) can provide over 10 Gbps throughput at close range</a:t>
            </a:r>
            <a:endParaRPr lang="ru-RU" sz="1400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272300" y="2774114"/>
            <a:ext cx="1843959" cy="954107"/>
          </a:xfrm>
          <a:prstGeom prst="rect">
            <a:avLst/>
          </a:prstGeom>
          <a:solidFill>
            <a:srgbClr val="0070C0"/>
          </a:solidFill>
          <a:ln w="63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2x8 antenna arrays can double the data rate at 1m distance for only a 0 dBm TX power!</a:t>
            </a:r>
            <a:endParaRPr lang="ru-RU" sz="1400" dirty="0">
              <a:latin typeface="+mj-lt"/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 flipH="1" flipV="1">
            <a:off x="5348594" y="1988128"/>
            <a:ext cx="2139730" cy="78598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 w="med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Connector 12"/>
          <p:cNvCxnSpPr>
            <a:stCxn id="7" idx="3"/>
          </p:cNvCxnSpPr>
          <p:nvPr/>
        </p:nvCxnSpPr>
        <p:spPr bwMode="auto">
          <a:xfrm>
            <a:off x="1979712" y="2483738"/>
            <a:ext cx="864096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sm" len="sm"/>
            <a:tailEnd type="triangle" w="med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481445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Simulations were performed with ray-trac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Simulation scenario (see figure)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Living room environment (6x4x2.5m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Receiver (e.g., TV) is on the wall; transmitter (video player) is in the room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Direct path from TX to RX is blocked by a pers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Antenna setup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600" dirty="0"/>
              <a:t>2x8 phased antenna arrays; 10dBm TX power; 17dBi antenna gain</a:t>
            </a:r>
          </a:p>
          <a:p>
            <a:pPr>
              <a:buFont typeface="Arial" panose="020B0604020202020204" pitchFamily="34" charset="0"/>
              <a:buChar char="•"/>
            </a:pPr>
            <a:endParaRPr lang="ru-RU" sz="1400" dirty="0"/>
          </a:p>
          <a:p>
            <a:pPr>
              <a:buFont typeface="Arial" panose="020B0604020202020204" pitchFamily="34" charset="0"/>
              <a:buChar char="•"/>
            </a:pPr>
            <a:endParaRPr lang="ru-RU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LOS MIMO: High throughput and high reliability modes performance evaluation</a:t>
            </a:r>
            <a:endParaRPr lang="ru-RU" dirty="0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35700" y="4467120"/>
            <a:ext cx="2636427" cy="19481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06145" y="4467119"/>
            <a:ext cx="2597491" cy="194811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9145" y="4467119"/>
            <a:ext cx="2555969" cy="19862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1" name="Date Placeholder 5"/>
          <p:cNvSpPr>
            <a:spLocks noGrp="1"/>
          </p:cNvSpPr>
          <p:nvPr>
            <p:ph type="dt" idx="4294967295"/>
          </p:nvPr>
        </p:nvSpPr>
        <p:spPr>
          <a:xfrm>
            <a:off x="696912" y="296652"/>
            <a:ext cx="1874823" cy="273050"/>
          </a:xfrm>
          <a:prstGeom prst="rect">
            <a:avLst/>
          </a:prstGeom>
        </p:spPr>
        <p:txBody>
          <a:bodyPr/>
          <a:lstStyle/>
          <a:p>
            <a:r>
              <a:rPr lang="en-US" altLang="ja-JP" sz="1800" b="1" dirty="0" smtClean="0">
                <a:solidFill>
                  <a:schemeClr val="tx1"/>
                </a:solidFill>
              </a:rPr>
              <a:t>May 2014</a:t>
            </a:r>
            <a:endParaRPr lang="en-GB" sz="1800" b="1" dirty="0">
              <a:solidFill>
                <a:schemeClr val="tx1"/>
              </a:solidFill>
            </a:endParaRPr>
          </a:p>
        </p:txBody>
      </p:sp>
      <p:sp>
        <p:nvSpPr>
          <p:cNvPr id="12" name="Footer Placeholder 6"/>
          <p:cNvSpPr>
            <a:spLocks noGrp="1"/>
          </p:cNvSpPr>
          <p:nvPr>
            <p:ph type="ftr" idx="4294967295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GB" sz="1200" dirty="0" smtClean="0">
                <a:solidFill>
                  <a:schemeClr val="tx1"/>
                </a:solidFill>
              </a:rPr>
              <a:t>Carlos Cordeiro, Intel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15" name="Slide Number Placeholder 4"/>
          <p:cNvSpPr>
            <a:spLocks noGrp="1"/>
          </p:cNvSpPr>
          <p:nvPr>
            <p:ph type="sldNum" idx="12"/>
          </p:nvPr>
        </p:nvSpPr>
        <p:spPr>
          <a:xfrm>
            <a:off x="4344988" y="6345324"/>
            <a:ext cx="528637" cy="363537"/>
          </a:xfrm>
        </p:spPr>
        <p:txBody>
          <a:bodyPr/>
          <a:lstStyle/>
          <a:p>
            <a:r>
              <a:rPr lang="en-GB" sz="1200" b="0" dirty="0" smtClean="0"/>
              <a:t>Slide </a:t>
            </a:r>
            <a:fld id="{1CD163DD-D5E7-41DA-95F2-71530C24F8C3}" type="slidenum">
              <a:rPr lang="en-GB" sz="1200" b="0" smtClean="0"/>
              <a:pPr/>
              <a:t>21</a:t>
            </a:fld>
            <a:endParaRPr lang="en-GB" sz="1200" b="0" dirty="0"/>
          </a:p>
        </p:txBody>
      </p:sp>
    </p:spTree>
    <p:extLst>
      <p:ext uri="{BB962C8B-B14F-4D97-AF65-F5344CB8AC3E}">
        <p14:creationId xmlns:p14="http://schemas.microsoft.com/office/powerpoint/2010/main" val="1728629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losed-Loop (CL) MIMO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SVD fine subcarrier-wise beamform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Open-Loop (OL) MIMO/STBC, optimal selection from: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2x2 OL MIMO (two streams, double rate)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2x2 Alamouti space-time coding scheme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Results are compared against 11ad, which is used as a benchma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11ad OFDM PHY is </a:t>
            </a:r>
            <a:r>
              <a:rPr lang="en-US" dirty="0" smtClean="0"/>
              <a:t>employed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modes evaluated</a:t>
            </a:r>
            <a:endParaRPr lang="ru-RU" dirty="0"/>
          </a:p>
        </p:txBody>
      </p:sp>
      <p:sp>
        <p:nvSpPr>
          <p:cNvPr id="8" name="Date Placeholder 5"/>
          <p:cNvSpPr>
            <a:spLocks noGrp="1"/>
          </p:cNvSpPr>
          <p:nvPr>
            <p:ph type="dt" idx="4294967295"/>
          </p:nvPr>
        </p:nvSpPr>
        <p:spPr>
          <a:xfrm>
            <a:off x="696912" y="296652"/>
            <a:ext cx="1874823" cy="273050"/>
          </a:xfrm>
          <a:prstGeom prst="rect">
            <a:avLst/>
          </a:prstGeom>
        </p:spPr>
        <p:txBody>
          <a:bodyPr/>
          <a:lstStyle/>
          <a:p>
            <a:r>
              <a:rPr lang="en-US" altLang="ja-JP" sz="1800" b="1" dirty="0" smtClean="0">
                <a:solidFill>
                  <a:schemeClr val="tx1"/>
                </a:solidFill>
              </a:rPr>
              <a:t>May 2014</a:t>
            </a:r>
            <a:endParaRPr lang="en-GB" sz="1800" b="1" dirty="0">
              <a:solidFill>
                <a:schemeClr val="tx1"/>
              </a:solidFill>
            </a:endParaRPr>
          </a:p>
        </p:txBody>
      </p:sp>
      <p:sp>
        <p:nvSpPr>
          <p:cNvPr id="9" name="Footer Placeholder 6"/>
          <p:cNvSpPr>
            <a:spLocks noGrp="1"/>
          </p:cNvSpPr>
          <p:nvPr>
            <p:ph type="ftr" idx="4294967295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GB" sz="1200" dirty="0" smtClean="0">
                <a:solidFill>
                  <a:schemeClr val="tx1"/>
                </a:solidFill>
              </a:rPr>
              <a:t>Carlos Cordeiro, Intel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idx="12"/>
          </p:nvPr>
        </p:nvSpPr>
        <p:spPr>
          <a:xfrm>
            <a:off x="4344988" y="6309320"/>
            <a:ext cx="528637" cy="363537"/>
          </a:xfrm>
        </p:spPr>
        <p:txBody>
          <a:bodyPr/>
          <a:lstStyle/>
          <a:p>
            <a:r>
              <a:rPr lang="en-GB" sz="1200" b="0" dirty="0" smtClean="0"/>
              <a:t>Slide </a:t>
            </a:r>
            <a:fld id="{1CD163DD-D5E7-41DA-95F2-71530C24F8C3}" type="slidenum">
              <a:rPr lang="en-GB" sz="1200" b="0" smtClean="0"/>
              <a:pPr/>
              <a:t>22</a:t>
            </a:fld>
            <a:endParaRPr lang="en-GB" sz="1200" b="0" dirty="0"/>
          </a:p>
        </p:txBody>
      </p:sp>
    </p:spTree>
    <p:extLst>
      <p:ext uri="{BB962C8B-B14F-4D97-AF65-F5344CB8AC3E}">
        <p14:creationId xmlns:p14="http://schemas.microsoft.com/office/powerpoint/2010/main" val="1512975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NLOS MIMO: 2D throughput distributions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28675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819380"/>
            <a:ext cx="3200400" cy="2400300"/>
          </a:xfrm>
          <a:prstGeom prst="rect">
            <a:avLst/>
          </a:prstGeom>
          <a:noFill/>
        </p:spPr>
      </p:pic>
      <p:pic>
        <p:nvPicPr>
          <p:cNvPr id="28674" name="Picture 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95600" y="1819380"/>
            <a:ext cx="3200400" cy="2400300"/>
          </a:xfrm>
          <a:prstGeom prst="rect">
            <a:avLst/>
          </a:prstGeom>
          <a:noFill/>
        </p:spPr>
      </p:pic>
      <p:pic>
        <p:nvPicPr>
          <p:cNvPr id="28673" name="Picture 1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3600" y="1819380"/>
            <a:ext cx="3200400" cy="2400300"/>
          </a:xfrm>
          <a:prstGeom prst="rect">
            <a:avLst/>
          </a:prstGeom>
          <a:noFill/>
        </p:spPr>
      </p:pic>
      <p:sp>
        <p:nvSpPr>
          <p:cNvPr id="13" name="Rectangular Callout 12"/>
          <p:cNvSpPr/>
          <p:nvPr/>
        </p:nvSpPr>
        <p:spPr bwMode="auto">
          <a:xfrm>
            <a:off x="381000" y="4257780"/>
            <a:ext cx="2018714" cy="507831"/>
          </a:xfrm>
          <a:prstGeom prst="wedgeRectCallout">
            <a:avLst>
              <a:gd name="adj1" fmla="val 39104"/>
              <a:gd name="adj2" fmla="val -335532"/>
            </a:avLst>
          </a:prstGeom>
          <a:solidFill>
            <a:schemeClr val="bg2">
              <a:lumMod val="20000"/>
              <a:lumOff val="80000"/>
              <a:alpha val="30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900" dirty="0" smtClean="0">
                <a:solidFill>
                  <a:schemeClr val="tx1"/>
                </a:solidFill>
                <a:latin typeface="Neo Sans Intel Medium" pitchFamily="34" charset="0"/>
              </a:rPr>
              <a:t>11ad encounters severe degradation when switching from direct ray to the reflected ray</a:t>
            </a:r>
            <a:endParaRPr lang="ru-RU" sz="900" dirty="0" smtClean="0">
              <a:solidFill>
                <a:schemeClr val="tx1"/>
              </a:solidFill>
              <a:latin typeface="Neo Sans Intel Medium" pitchFamily="34" charset="0"/>
            </a:endParaRPr>
          </a:p>
        </p:txBody>
      </p:sp>
      <p:sp>
        <p:nvSpPr>
          <p:cNvPr id="16" name="Rectangular Callout 15"/>
          <p:cNvSpPr/>
          <p:nvPr/>
        </p:nvSpPr>
        <p:spPr bwMode="auto">
          <a:xfrm>
            <a:off x="6629400" y="4257780"/>
            <a:ext cx="2018714" cy="369332"/>
          </a:xfrm>
          <a:prstGeom prst="wedgeRectCallout">
            <a:avLst>
              <a:gd name="adj1" fmla="val -14019"/>
              <a:gd name="adj2" fmla="val -417127"/>
            </a:avLst>
          </a:prstGeom>
          <a:solidFill>
            <a:schemeClr val="bg2">
              <a:lumMod val="20000"/>
              <a:lumOff val="80000"/>
              <a:alpha val="30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900" dirty="0" smtClean="0">
                <a:solidFill>
                  <a:schemeClr val="tx1"/>
                </a:solidFill>
                <a:latin typeface="Neo Sans Intel Medium" pitchFamily="34" charset="0"/>
              </a:rPr>
              <a:t>Even in the shadow zone, CL MIMO can provide high throughput</a:t>
            </a:r>
            <a:endParaRPr lang="ru-RU" sz="900" dirty="0" smtClean="0">
              <a:solidFill>
                <a:schemeClr val="tx1"/>
              </a:solidFill>
              <a:latin typeface="Neo Sans Intel Medium" pitchFamily="34" charset="0"/>
            </a:endParaRPr>
          </a:p>
        </p:txBody>
      </p:sp>
      <p:sp>
        <p:nvSpPr>
          <p:cNvPr id="15" name="Rectangular Callout 14"/>
          <p:cNvSpPr/>
          <p:nvPr/>
        </p:nvSpPr>
        <p:spPr bwMode="auto">
          <a:xfrm>
            <a:off x="3536373" y="4271635"/>
            <a:ext cx="2018714" cy="369332"/>
          </a:xfrm>
          <a:prstGeom prst="wedgeRectCallout">
            <a:avLst>
              <a:gd name="adj1" fmla="val -5479"/>
              <a:gd name="adj2" fmla="val -467773"/>
            </a:avLst>
          </a:prstGeom>
          <a:solidFill>
            <a:schemeClr val="bg2">
              <a:lumMod val="20000"/>
              <a:lumOff val="80000"/>
              <a:alpha val="30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900" dirty="0" smtClean="0">
                <a:solidFill>
                  <a:schemeClr val="tx1"/>
                </a:solidFill>
                <a:latin typeface="Neo Sans Intel Medium" pitchFamily="34" charset="0"/>
              </a:rPr>
              <a:t>STBC/OL have almost the same performance as optimal CL-MIMO</a:t>
            </a:r>
            <a:endParaRPr lang="ru-RU" sz="900" dirty="0" smtClean="0">
              <a:solidFill>
                <a:schemeClr val="tx1"/>
              </a:solidFill>
              <a:latin typeface="Neo Sans Intel Medium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4832445"/>
            <a:ext cx="7772400" cy="1548883"/>
          </a:xfrm>
        </p:spPr>
        <p:txBody>
          <a:bodyPr/>
          <a:lstStyle/>
          <a:p>
            <a:pPr marL="342900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Both CL and OL MIMO modes demonstrate almost the same throughput in the shadow zone</a:t>
            </a:r>
          </a:p>
          <a:p>
            <a:pPr marL="342900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CL MIMO outperforms OL in LOS environment, where both rays (LOS and reflected) are very strong</a:t>
            </a:r>
          </a:p>
        </p:txBody>
      </p:sp>
      <p:sp>
        <p:nvSpPr>
          <p:cNvPr id="14" name="Date Placeholder 5"/>
          <p:cNvSpPr>
            <a:spLocks noGrp="1"/>
          </p:cNvSpPr>
          <p:nvPr>
            <p:ph type="dt" idx="4294967295"/>
          </p:nvPr>
        </p:nvSpPr>
        <p:spPr>
          <a:xfrm>
            <a:off x="696912" y="296652"/>
            <a:ext cx="1874823" cy="273050"/>
          </a:xfrm>
          <a:prstGeom prst="rect">
            <a:avLst/>
          </a:prstGeom>
        </p:spPr>
        <p:txBody>
          <a:bodyPr/>
          <a:lstStyle/>
          <a:p>
            <a:r>
              <a:rPr lang="en-US" altLang="ja-JP" sz="1800" b="1" dirty="0" smtClean="0">
                <a:solidFill>
                  <a:schemeClr val="tx1"/>
                </a:solidFill>
              </a:rPr>
              <a:t>May 2014</a:t>
            </a:r>
            <a:endParaRPr lang="en-GB" sz="1800" b="1" dirty="0">
              <a:solidFill>
                <a:schemeClr val="tx1"/>
              </a:solidFill>
            </a:endParaRPr>
          </a:p>
        </p:txBody>
      </p:sp>
      <p:sp>
        <p:nvSpPr>
          <p:cNvPr id="17" name="Footer Placeholder 6"/>
          <p:cNvSpPr>
            <a:spLocks noGrp="1"/>
          </p:cNvSpPr>
          <p:nvPr>
            <p:ph type="ftr" idx="4294967295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GB" sz="1200" dirty="0" smtClean="0">
                <a:solidFill>
                  <a:schemeClr val="tx1"/>
                </a:solidFill>
              </a:rPr>
              <a:t>Carlos Cordeiro, Intel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43587" y="1430544"/>
            <a:ext cx="1968173" cy="5847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Base 11ad throughput (</a:t>
            </a:r>
            <a:r>
              <a:rPr lang="en-US" sz="1600" dirty="0" err="1" smtClean="0">
                <a:solidFill>
                  <a:schemeClr val="tx1"/>
                </a:solidFill>
              </a:rPr>
              <a:t>Gbps</a:t>
            </a:r>
            <a:r>
              <a:rPr lang="en-US" sz="1600" dirty="0" smtClean="0">
                <a:solidFill>
                  <a:schemeClr val="tx1"/>
                </a:solidFill>
              </a:rPr>
              <a:t>)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11860" y="1444532"/>
            <a:ext cx="2118615" cy="5847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OL-MIMO/STBC throughput (</a:t>
            </a:r>
            <a:r>
              <a:rPr lang="en-US" sz="1600" dirty="0" err="1" smtClean="0">
                <a:solidFill>
                  <a:schemeClr val="tx1"/>
                </a:solidFill>
              </a:rPr>
              <a:t>Gbps</a:t>
            </a:r>
            <a:r>
              <a:rPr lang="en-US" sz="1600" dirty="0" smtClean="0">
                <a:solidFill>
                  <a:schemeClr val="tx1"/>
                </a:solidFill>
              </a:rPr>
              <a:t>)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341817" y="1444531"/>
            <a:ext cx="2118615" cy="5847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CL-MIMO throughput (</a:t>
            </a:r>
            <a:r>
              <a:rPr lang="en-US" sz="1600" dirty="0" err="1" smtClean="0">
                <a:solidFill>
                  <a:schemeClr val="tx1"/>
                </a:solidFill>
              </a:rPr>
              <a:t>Gbps</a:t>
            </a:r>
            <a:r>
              <a:rPr lang="en-US" sz="1600" dirty="0" smtClean="0">
                <a:solidFill>
                  <a:schemeClr val="tx1"/>
                </a:solidFill>
              </a:rPr>
              <a:t>)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0" name="Slide Number Placeholder 4"/>
          <p:cNvSpPr>
            <a:spLocks noGrp="1"/>
          </p:cNvSpPr>
          <p:nvPr>
            <p:ph type="sldNum" idx="12"/>
          </p:nvPr>
        </p:nvSpPr>
        <p:spPr>
          <a:xfrm>
            <a:off x="4344988" y="6309320"/>
            <a:ext cx="528637" cy="363537"/>
          </a:xfrm>
        </p:spPr>
        <p:txBody>
          <a:bodyPr/>
          <a:lstStyle/>
          <a:p>
            <a:r>
              <a:rPr lang="en-GB" sz="1200" b="0" dirty="0" smtClean="0"/>
              <a:t>Slide </a:t>
            </a:r>
            <a:fld id="{1CD163DD-D5E7-41DA-95F2-71530C24F8C3}" type="slidenum">
              <a:rPr lang="en-GB" sz="1200" b="0" smtClean="0"/>
              <a:pPr/>
              <a:t>23</a:t>
            </a:fld>
            <a:endParaRPr lang="en-GB" sz="1200" b="0" dirty="0"/>
          </a:p>
        </p:txBody>
      </p:sp>
    </p:spTree>
    <p:extLst>
      <p:ext uri="{BB962C8B-B14F-4D97-AF65-F5344CB8AC3E}">
        <p14:creationId xmlns:p14="http://schemas.microsoft.com/office/powerpoint/2010/main" val="3468657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The use of channel bonding can increase the achievable throughput linearly with the number of bonded channel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Some existing 60 GHz RFs are already wide enough to support 4 channel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Practical ADC/DAC implementations possible [2]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Simple changes to the 11ad PHY can enable channel bonding, but more work will be required on the MAC side to ensure coexistenc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bonding: additional throughput multiplication</a:t>
            </a:r>
            <a:endParaRPr lang="en-US" dirty="0"/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927925268"/>
              </p:ext>
            </p:extLst>
          </p:nvPr>
        </p:nvGraphicFramePr>
        <p:xfrm>
          <a:off x="1475656" y="4833156"/>
          <a:ext cx="6096000" cy="1554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Date Placeholder 5"/>
          <p:cNvSpPr>
            <a:spLocks noGrp="1"/>
          </p:cNvSpPr>
          <p:nvPr>
            <p:ph type="dt" idx="4294967295"/>
          </p:nvPr>
        </p:nvSpPr>
        <p:spPr>
          <a:xfrm>
            <a:off x="696912" y="296652"/>
            <a:ext cx="1874823" cy="273050"/>
          </a:xfrm>
          <a:prstGeom prst="rect">
            <a:avLst/>
          </a:prstGeom>
        </p:spPr>
        <p:txBody>
          <a:bodyPr/>
          <a:lstStyle/>
          <a:p>
            <a:r>
              <a:rPr lang="en-US" altLang="ja-JP" sz="1800" b="1" dirty="0" smtClean="0">
                <a:solidFill>
                  <a:schemeClr val="tx1"/>
                </a:solidFill>
              </a:rPr>
              <a:t>May 2014</a:t>
            </a:r>
            <a:endParaRPr lang="en-GB" sz="1800" b="1" dirty="0">
              <a:solidFill>
                <a:schemeClr val="tx1"/>
              </a:solidFill>
            </a:endParaRPr>
          </a:p>
        </p:txBody>
      </p:sp>
      <p:sp>
        <p:nvSpPr>
          <p:cNvPr id="11" name="Footer Placeholder 6"/>
          <p:cNvSpPr>
            <a:spLocks noGrp="1"/>
          </p:cNvSpPr>
          <p:nvPr>
            <p:ph type="ftr" idx="4294967295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GB" sz="1200" dirty="0" smtClean="0">
                <a:solidFill>
                  <a:schemeClr val="tx1"/>
                </a:solidFill>
              </a:rPr>
              <a:t>Carlos Cordeiro, Intel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idx="12"/>
          </p:nvPr>
        </p:nvSpPr>
        <p:spPr>
          <a:xfrm>
            <a:off x="4344988" y="6309320"/>
            <a:ext cx="528637" cy="363537"/>
          </a:xfrm>
        </p:spPr>
        <p:txBody>
          <a:bodyPr/>
          <a:lstStyle/>
          <a:p>
            <a:r>
              <a:rPr lang="en-GB" sz="1200" b="0" dirty="0" smtClean="0"/>
              <a:t>Slide </a:t>
            </a:r>
            <a:fld id="{1CD163DD-D5E7-41DA-95F2-71530C24F8C3}" type="slidenum">
              <a:rPr lang="en-GB" sz="1200" b="0" smtClean="0"/>
              <a:pPr/>
              <a:t>24</a:t>
            </a:fld>
            <a:endParaRPr lang="en-GB" sz="1200" b="0" dirty="0"/>
          </a:p>
        </p:txBody>
      </p:sp>
    </p:spTree>
    <p:extLst>
      <p:ext uri="{BB962C8B-B14F-4D97-AF65-F5344CB8AC3E}">
        <p14:creationId xmlns:p14="http://schemas.microsoft.com/office/powerpoint/2010/main" val="966742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New applications are driving the need for tens of </a:t>
            </a:r>
            <a:r>
              <a:rPr lang="en-US" dirty="0" err="1" smtClean="0"/>
              <a:t>Gbps</a:t>
            </a:r>
            <a:r>
              <a:rPr lang="en-US" dirty="0" smtClean="0"/>
              <a:t> WLANs. The 60 GHz band can meet this demand!</a:t>
            </a:r>
          </a:p>
          <a:p>
            <a:pPr marL="342900" indent="-342900">
              <a:buFont typeface="Arial" pitchFamily="34" charset="0"/>
              <a:buChar char="•"/>
            </a:pP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Extending 11ad for &gt;2x2 MIMO (&gt;1 stream) and channel bonding can enable 30+ </a:t>
            </a:r>
            <a:r>
              <a:rPr lang="en-US" dirty="0" err="1" smtClean="0"/>
              <a:t>Gbps</a:t>
            </a:r>
            <a:r>
              <a:rPr lang="en-US" dirty="0" smtClean="0"/>
              <a:t> WLANs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dirty="0" smtClean="0"/>
              <a:t>Feasible with today’s technologies</a:t>
            </a:r>
          </a:p>
          <a:p>
            <a:pPr>
              <a:buFont typeface="Arial" pitchFamily="34" charset="0"/>
              <a:buChar char="•"/>
            </a:pP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We propose that 802.11 WG members consider starting a new project in this area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</a:t>
            </a:r>
            <a:endParaRPr lang="ru-RU" dirty="0"/>
          </a:p>
        </p:txBody>
      </p:sp>
      <p:sp>
        <p:nvSpPr>
          <p:cNvPr id="4" name="Date Placeholder 5"/>
          <p:cNvSpPr>
            <a:spLocks noGrp="1"/>
          </p:cNvSpPr>
          <p:nvPr>
            <p:ph type="dt" idx="4294967295"/>
          </p:nvPr>
        </p:nvSpPr>
        <p:spPr>
          <a:xfrm>
            <a:off x="696912" y="296652"/>
            <a:ext cx="1874823" cy="273050"/>
          </a:xfrm>
          <a:prstGeom prst="rect">
            <a:avLst/>
          </a:prstGeom>
        </p:spPr>
        <p:txBody>
          <a:bodyPr/>
          <a:lstStyle/>
          <a:p>
            <a:r>
              <a:rPr lang="en-US" altLang="ja-JP" sz="1800" b="1" dirty="0" smtClean="0">
                <a:solidFill>
                  <a:schemeClr val="tx1"/>
                </a:solidFill>
              </a:rPr>
              <a:t>May 2014</a:t>
            </a:r>
            <a:endParaRPr lang="en-GB" sz="1800" b="1" dirty="0">
              <a:solidFill>
                <a:schemeClr val="tx1"/>
              </a:solidFill>
            </a:endParaRPr>
          </a:p>
        </p:txBody>
      </p:sp>
      <p:sp>
        <p:nvSpPr>
          <p:cNvPr id="5" name="Footer Placeholder 6"/>
          <p:cNvSpPr>
            <a:spLocks noGrp="1"/>
          </p:cNvSpPr>
          <p:nvPr>
            <p:ph type="ftr" idx="4294967295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GB" sz="1200" dirty="0" smtClean="0">
                <a:solidFill>
                  <a:schemeClr val="tx1"/>
                </a:solidFill>
              </a:rPr>
              <a:t>Carlos Cordeiro, Intel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6" name="Slide Number Placeholder 4"/>
          <p:cNvSpPr>
            <a:spLocks noGrp="1"/>
          </p:cNvSpPr>
          <p:nvPr>
            <p:ph type="sldNum" idx="12"/>
          </p:nvPr>
        </p:nvSpPr>
        <p:spPr>
          <a:xfrm>
            <a:off x="4344988" y="6309320"/>
            <a:ext cx="528637" cy="363537"/>
          </a:xfrm>
        </p:spPr>
        <p:txBody>
          <a:bodyPr/>
          <a:lstStyle/>
          <a:p>
            <a:r>
              <a:rPr lang="en-GB" sz="1200" b="0" dirty="0" smtClean="0"/>
              <a:t>Slide </a:t>
            </a:r>
            <a:fld id="{1CD163DD-D5E7-41DA-95F2-71530C24F8C3}" type="slidenum">
              <a:rPr lang="en-GB" sz="1200" b="0" smtClean="0"/>
              <a:pPr/>
              <a:t>25</a:t>
            </a:fld>
            <a:endParaRPr lang="en-GB" sz="1200" b="0" dirty="0"/>
          </a:p>
        </p:txBody>
      </p:sp>
    </p:spTree>
    <p:extLst>
      <p:ext uri="{BB962C8B-B14F-4D97-AF65-F5344CB8AC3E}">
        <p14:creationId xmlns:p14="http://schemas.microsoft.com/office/powerpoint/2010/main" val="3331484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ext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It is our expectation that a motion to form a study group associated with this subject will be brought to this week’s mid-week or closing 802.11 plena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6</a:t>
            </a:fld>
            <a:endParaRPr lang="en-GB" dirty="0"/>
          </a:p>
        </p:txBody>
      </p:sp>
      <p:sp>
        <p:nvSpPr>
          <p:cNvPr id="17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May 2014</a:t>
            </a:r>
            <a:endParaRPr lang="en-GB" dirty="0"/>
          </a:p>
        </p:txBody>
      </p:sp>
      <p:sp>
        <p:nvSpPr>
          <p:cNvPr id="18" name="Footer Placeholder 6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99359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>
                <a:solidFill>
                  <a:schemeClr val="tx1"/>
                </a:solidFill>
              </a:rPr>
              <a:t>http://www.businessinsider.com/smartphone-and-tablet-penetration-2013-10 </a:t>
            </a:r>
            <a:endParaRPr lang="en-US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https</a:t>
            </a:r>
            <a:r>
              <a:rPr lang="en-US" dirty="0"/>
              <a:t>://</a:t>
            </a:r>
            <a:r>
              <a:rPr lang="en-US" dirty="0" smtClean="0"/>
              <a:t>mentor.ieee.org/802.11/dcn/13/11-13-1408-01-0wng-beyond-802-11ad-ultra-high-capacity-and-tpt-</a:t>
            </a:r>
            <a:r>
              <a:rPr lang="en-US" dirty="0" smtClean="0">
                <a:solidFill>
                  <a:schemeClr val="tx1"/>
                </a:solidFill>
              </a:rPr>
              <a:t>wlan.pptx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7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64146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8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sp>
        <p:nvSpPr>
          <p:cNvPr id="9" name="Date Placeholder 4"/>
          <p:cNvSpPr>
            <a:spLocks noGrp="1"/>
          </p:cNvSpPr>
          <p:nvPr>
            <p:ph type="dt" idx="4294967295"/>
          </p:nvPr>
        </p:nvSpPr>
        <p:spPr>
          <a:xfrm>
            <a:off x="647564" y="296652"/>
            <a:ext cx="1874823" cy="273050"/>
          </a:xfrm>
          <a:prstGeom prst="rect">
            <a:avLst/>
          </a:prstGeom>
        </p:spPr>
        <p:txBody>
          <a:bodyPr/>
          <a:lstStyle/>
          <a:p>
            <a:r>
              <a:rPr lang="en-US" altLang="ja-JP" sz="1800" b="1" dirty="0" smtClean="0">
                <a:solidFill>
                  <a:schemeClr val="tx1"/>
                </a:solidFill>
              </a:rPr>
              <a:t>May 2014</a:t>
            </a:r>
            <a:endParaRPr lang="en-GB" sz="18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294226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251650" y="1411945"/>
            <a:ext cx="2444043" cy="3161837"/>
            <a:chOff x="471792" y="1411945"/>
            <a:chExt cx="2444043" cy="3161837"/>
          </a:xfrm>
        </p:grpSpPr>
        <p:graphicFrame>
          <p:nvGraphicFramePr>
            <p:cNvPr id="22" name="Chart 21"/>
            <p:cNvGraphicFramePr/>
            <p:nvPr>
              <p:extLst>
                <p:ext uri="{D42A27DB-BD31-4B8C-83A1-F6EECF244321}">
                  <p14:modId xmlns:p14="http://schemas.microsoft.com/office/powerpoint/2010/main" val="392750259"/>
                </p:ext>
              </p:extLst>
            </p:nvPr>
          </p:nvGraphicFramePr>
          <p:xfrm>
            <a:off x="686591" y="1714202"/>
            <a:ext cx="2229244" cy="2475907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5"/>
            </a:graphicData>
          </a:graphic>
        </p:graphicFrame>
        <p:sp>
          <p:nvSpPr>
            <p:cNvPr id="32" name="1158.4410.428.8338.418"/>
            <p:cNvSpPr/>
            <p:nvPr>
              <p:custDataLst>
                <p:tags r:id="rId3"/>
              </p:custDataLst>
            </p:nvPr>
          </p:nvSpPr>
          <p:spPr bwMode="auto">
            <a:xfrm>
              <a:off x="686591" y="1411945"/>
              <a:ext cx="2110785" cy="255783"/>
            </a:xfrm>
            <a:prstGeom prst="rect">
              <a:avLst/>
            </a:prstGeom>
            <a:noFill/>
            <a:ln w="31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vert="horz" wrap="square" lIns="73152" tIns="27432" rIns="73152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4151630" algn="r"/>
                </a:tabLst>
                <a:defRPr/>
              </a:pPr>
              <a:r>
                <a:rPr lang="en-US" sz="1400" b="1" kern="0" noProof="0" dirty="0" smtClean="0">
                  <a:solidFill>
                    <a:srgbClr val="77A22F"/>
                  </a:solidFill>
                  <a:latin typeface="+mj-lt"/>
                  <a:cs typeface="Arial" pitchFamily="34" charset="0"/>
                </a:rPr>
                <a:t>Connected Devices</a:t>
              </a:r>
              <a:endPara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77A22F"/>
                </a:solidFill>
                <a:effectLst/>
                <a:uLnTx/>
                <a:uFillTx/>
                <a:latin typeface="+mj-lt"/>
                <a:cs typeface="Arial" pitchFamily="34" charset="0"/>
              </a:endParaRPr>
            </a:p>
          </p:txBody>
        </p:sp>
        <p:sp>
          <p:nvSpPr>
            <p:cNvPr id="3" name="Rectangle 2"/>
            <p:cNvSpPr/>
            <p:nvPr/>
          </p:nvSpPr>
          <p:spPr>
            <a:xfrm>
              <a:off x="785634" y="4184100"/>
              <a:ext cx="1876993" cy="389682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lvl="0" algn="ctr"/>
              <a:r>
                <a:rPr lang="en-US" sz="1400" dirty="0" smtClean="0">
                  <a:solidFill>
                    <a:srgbClr val="77A22F"/>
                  </a:solidFill>
                </a:rPr>
                <a:t>Substantial Growth </a:t>
              </a:r>
              <a:r>
                <a:rPr lang="en-US" sz="1400" dirty="0">
                  <a:solidFill>
                    <a:srgbClr val="77A22F"/>
                  </a:solidFill>
                </a:rPr>
                <a:t>i</a:t>
              </a:r>
              <a:r>
                <a:rPr lang="en-US" sz="1400" dirty="0" smtClean="0">
                  <a:solidFill>
                    <a:srgbClr val="77A22F"/>
                  </a:solidFill>
                </a:rPr>
                <a:t>n Connected Devices</a:t>
              </a:r>
              <a:endParaRPr lang="en-US" sz="1400" dirty="0">
                <a:solidFill>
                  <a:srgbClr val="77A22F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 rot="16200000">
              <a:off x="-333723" y="2588593"/>
              <a:ext cx="1857251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175" lvl="1" algn="ctr"/>
              <a:r>
                <a:rPr lang="en-US" sz="1000" dirty="0" smtClean="0">
                  <a:latin typeface="+mn-lt"/>
                  <a:cs typeface="Arial" panose="020B0604020202020204" pitchFamily="34" charset="0"/>
                </a:rPr>
                <a:t>Number of Devices  (B)</a:t>
              </a:r>
              <a:endParaRPr lang="en-US" sz="1000" dirty="0">
                <a:latin typeface="+mn-lt"/>
                <a:cs typeface="Arial" panose="020B0604020202020204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9692" y="512676"/>
            <a:ext cx="8311896" cy="751313"/>
          </a:xfrm>
        </p:spPr>
        <p:txBody>
          <a:bodyPr/>
          <a:lstStyle/>
          <a:p>
            <a:r>
              <a:rPr lang="en-US" sz="3000" dirty="0" smtClean="0"/>
              <a:t>Tri-band Wi-Fi Value = Capacity</a:t>
            </a:r>
            <a:endParaRPr lang="en-US" sz="3000" dirty="0"/>
          </a:p>
        </p:txBody>
      </p:sp>
      <p:sp>
        <p:nvSpPr>
          <p:cNvPr id="19" name="TextBox 18"/>
          <p:cNvSpPr txBox="1"/>
          <p:nvPr/>
        </p:nvSpPr>
        <p:spPr>
          <a:xfrm>
            <a:off x="104101" y="6262010"/>
            <a:ext cx="318548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tx1"/>
                </a:solidFill>
              </a:rPr>
              <a:t>Sources: Gartner, 2013; Cisco VNI Mobile Forecast, 2013</a:t>
            </a:r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25" name="1158.4410.428.8338.418"/>
          <p:cNvSpPr/>
          <p:nvPr>
            <p:custDataLst>
              <p:tags r:id="rId1"/>
            </p:custDataLst>
          </p:nvPr>
        </p:nvSpPr>
        <p:spPr bwMode="auto">
          <a:xfrm>
            <a:off x="6410101" y="1368118"/>
            <a:ext cx="2454499" cy="343436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73152" tIns="27432" rIns="73152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4151630" algn="r"/>
              </a:tabLst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77A22F"/>
                </a:solidFill>
                <a:effectLst/>
                <a:uLnTx/>
                <a:uFillTx/>
                <a:latin typeface="+mj-lt"/>
                <a:cs typeface="Arial" pitchFamily="34" charset="0"/>
              </a:rPr>
              <a:t>Mobile</a:t>
            </a:r>
            <a:r>
              <a:rPr kumimoji="0" lang="en-US" sz="1400" b="1" i="0" u="none" strike="noStrike" kern="0" cap="none" spc="0" normalizeH="0" noProof="0" dirty="0" smtClean="0">
                <a:ln>
                  <a:noFill/>
                </a:ln>
                <a:solidFill>
                  <a:srgbClr val="77A22F"/>
                </a:solidFill>
                <a:effectLst/>
                <a:uLnTx/>
                <a:uFillTx/>
                <a:latin typeface="+mj-lt"/>
                <a:cs typeface="Arial" pitchFamily="34" charset="0"/>
              </a:rPr>
              <a:t> Data Traffic Offloaded</a:t>
            </a: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rgbClr val="77A22F"/>
              </a:solidFill>
              <a:effectLst/>
              <a:uLnTx/>
              <a:uFillTx/>
              <a:latin typeface="+mj-lt"/>
              <a:cs typeface="Arial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304273" y="4848855"/>
            <a:ext cx="6302859" cy="1200329"/>
          </a:xfrm>
          <a:prstGeom prst="rect">
            <a:avLst/>
          </a:prstGeom>
          <a:noFill/>
          <a:ln>
            <a:solidFill>
              <a:srgbClr val="77A22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800" b="1" dirty="0" err="1" smtClean="0">
                <a:solidFill>
                  <a:schemeClr val="tx1"/>
                </a:solidFill>
              </a:rPr>
              <a:t>mmWave</a:t>
            </a:r>
            <a:r>
              <a:rPr lang="en-US" sz="1800" b="1" dirty="0" smtClean="0">
                <a:solidFill>
                  <a:schemeClr val="tx1"/>
                </a:solidFill>
              </a:rPr>
              <a:t> adds capacity due to </a:t>
            </a:r>
            <a:br>
              <a:rPr lang="en-US" sz="1800" b="1" dirty="0" smtClean="0">
                <a:solidFill>
                  <a:schemeClr val="tx1"/>
                </a:solidFill>
              </a:rPr>
            </a:br>
            <a:r>
              <a:rPr lang="en-US" sz="1800" b="1" dirty="0" smtClean="0">
                <a:solidFill>
                  <a:schemeClr val="tx1"/>
                </a:solidFill>
              </a:rPr>
              <a:t>bandwidth and spatial separation.</a:t>
            </a:r>
          </a:p>
          <a:p>
            <a:pPr algn="ctr"/>
            <a:endParaRPr lang="en-US" sz="1800" b="1" dirty="0" smtClean="0">
              <a:solidFill>
                <a:schemeClr val="tx1"/>
              </a:solidFill>
            </a:endParaRPr>
          </a:p>
          <a:p>
            <a:pPr algn="ctr"/>
            <a:r>
              <a:rPr lang="en-US" sz="1800" b="1" dirty="0" smtClean="0">
                <a:solidFill>
                  <a:schemeClr val="tx1"/>
                </a:solidFill>
              </a:rPr>
              <a:t>11ad is just a start</a:t>
            </a:r>
            <a:endParaRPr lang="en-US" sz="1800" b="1" dirty="0">
              <a:solidFill>
                <a:schemeClr val="tx1"/>
              </a:solidFill>
            </a:endParaRPr>
          </a:p>
        </p:txBody>
      </p:sp>
      <p:graphicFrame>
        <p:nvGraphicFramePr>
          <p:cNvPr id="33" name="Chart 32"/>
          <p:cNvGraphicFramePr/>
          <p:nvPr>
            <p:extLst>
              <p:ext uri="{D42A27DB-BD31-4B8C-83A1-F6EECF244321}">
                <p14:modId xmlns:p14="http://schemas.microsoft.com/office/powerpoint/2010/main" val="2159790537"/>
              </p:ext>
            </p:extLst>
          </p:nvPr>
        </p:nvGraphicFramePr>
        <p:xfrm>
          <a:off x="3257011" y="1703275"/>
          <a:ext cx="2229244" cy="249775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7" name="Chart 6"/>
          <p:cNvGraphicFramePr/>
          <p:nvPr>
            <p:extLst>
              <p:ext uri="{D42A27DB-BD31-4B8C-83A1-F6EECF244321}">
                <p14:modId xmlns:p14="http://schemas.microsoft.com/office/powerpoint/2010/main" val="4117574897"/>
              </p:ext>
            </p:extLst>
          </p:nvPr>
        </p:nvGraphicFramePr>
        <p:xfrm>
          <a:off x="6403187" y="1703276"/>
          <a:ext cx="2229244" cy="251896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7594852" y="2084079"/>
            <a:ext cx="607595" cy="2292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77A22F"/>
                </a:solidFill>
              </a:rPr>
              <a:t>46%</a:t>
            </a:r>
            <a:endParaRPr lang="en-US" sz="1400" dirty="0">
              <a:solidFill>
                <a:srgbClr val="77A22F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 bwMode="auto">
          <a:xfrm>
            <a:off x="8077656" y="2198691"/>
            <a:ext cx="412047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77A22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7" name="TextBox 16"/>
          <p:cNvSpPr txBox="1"/>
          <p:nvPr/>
        </p:nvSpPr>
        <p:spPr>
          <a:xfrm rot="5400000">
            <a:off x="5835070" y="2598294"/>
            <a:ext cx="1906056" cy="1833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175" lvl="1"/>
            <a:r>
              <a:rPr lang="en-US" sz="1000" dirty="0" err="1" smtClean="0">
                <a:latin typeface="+mn-lt"/>
                <a:cs typeface="Arial" panose="020B0604020202020204" pitchFamily="34" charset="0"/>
              </a:rPr>
              <a:t>Exabytes</a:t>
            </a:r>
            <a:r>
              <a:rPr lang="en-US" sz="1000" dirty="0" smtClean="0">
                <a:latin typeface="+mn-lt"/>
                <a:cs typeface="Arial" panose="020B0604020202020204" pitchFamily="34" charset="0"/>
              </a:rPr>
              <a:t> per month</a:t>
            </a:r>
            <a:endParaRPr lang="en-US" sz="1000" dirty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408006" y="1683292"/>
            <a:ext cx="19060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175" lvl="1" algn="ctr"/>
            <a:r>
              <a:rPr lang="en-US" sz="1000" dirty="0" smtClean="0">
                <a:latin typeface="+mn-lt"/>
                <a:cs typeface="Arial" panose="020B0604020202020204" pitchFamily="34" charset="0"/>
              </a:rPr>
              <a:t>2012 – 2017 CAGR</a:t>
            </a:r>
            <a:endParaRPr lang="en-US" sz="1000" dirty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30" name="1158.4410.428.8338.418"/>
          <p:cNvSpPr/>
          <p:nvPr>
            <p:custDataLst>
              <p:tags r:id="rId2"/>
            </p:custDataLst>
          </p:nvPr>
        </p:nvSpPr>
        <p:spPr bwMode="auto">
          <a:xfrm>
            <a:off x="3257011" y="1411945"/>
            <a:ext cx="3812112" cy="255783"/>
          </a:xfrm>
          <a:prstGeom prst="rect">
            <a:avLst/>
          </a:prstGeom>
          <a:noFill/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73152" tIns="27432" rIns="73152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4151630" algn="r"/>
              </a:tabLst>
              <a:defRPr/>
            </a:pPr>
            <a:r>
              <a:rPr lang="en-US" sz="1400" b="1" kern="0" dirty="0" smtClean="0">
                <a:solidFill>
                  <a:srgbClr val="77A22F"/>
                </a:solidFill>
                <a:latin typeface="+mj-lt"/>
                <a:cs typeface="Arial" pitchFamily="34" charset="0"/>
              </a:rPr>
              <a:t>Per Device Usage Growth</a:t>
            </a: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rgbClr val="77A22F"/>
              </a:solidFill>
              <a:effectLst/>
              <a:uLnTx/>
              <a:uFillTx/>
              <a:latin typeface="+mj-lt"/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528481" y="4201034"/>
            <a:ext cx="1686305" cy="38968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lvl="0" algn="ctr"/>
            <a:r>
              <a:rPr lang="en-US" sz="1400" dirty="0" smtClean="0">
                <a:solidFill>
                  <a:srgbClr val="77A22F"/>
                </a:solidFill>
              </a:rPr>
              <a:t>Massive Growth </a:t>
            </a:r>
            <a:r>
              <a:rPr lang="en-US" sz="1400" dirty="0">
                <a:solidFill>
                  <a:srgbClr val="77A22F"/>
                </a:solidFill>
              </a:rPr>
              <a:t>in D</a:t>
            </a:r>
            <a:r>
              <a:rPr lang="en-US" sz="1400" dirty="0" smtClean="0">
                <a:solidFill>
                  <a:srgbClr val="77A22F"/>
                </a:solidFill>
              </a:rPr>
              <a:t>emand </a:t>
            </a:r>
            <a:r>
              <a:rPr lang="en-US" sz="1400" dirty="0">
                <a:solidFill>
                  <a:srgbClr val="77A22F"/>
                </a:solidFill>
              </a:rPr>
              <a:t>per </a:t>
            </a:r>
            <a:r>
              <a:rPr lang="en-US" sz="1400" dirty="0" smtClean="0">
                <a:solidFill>
                  <a:srgbClr val="77A22F"/>
                </a:solidFill>
              </a:rPr>
              <a:t>Node</a:t>
            </a:r>
            <a:endParaRPr lang="en-US" sz="1400" dirty="0">
              <a:solidFill>
                <a:srgbClr val="77A22F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443112" y="4241985"/>
            <a:ext cx="2388476" cy="30777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lvl="0" algn="ctr"/>
            <a:r>
              <a:rPr lang="en-US" sz="1400" dirty="0" smtClean="0">
                <a:solidFill>
                  <a:srgbClr val="77A22F"/>
                </a:solidFill>
              </a:rPr>
              <a:t>Majority on Wi-Fi</a:t>
            </a:r>
            <a:endParaRPr lang="en-US" sz="1400" dirty="0">
              <a:solidFill>
                <a:srgbClr val="77A22F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 bwMode="auto">
          <a:xfrm flipV="1">
            <a:off x="732015" y="1962331"/>
            <a:ext cx="1836752" cy="123947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77A22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6" name="TextBox 25"/>
          <p:cNvSpPr txBox="1"/>
          <p:nvPr/>
        </p:nvSpPr>
        <p:spPr>
          <a:xfrm rot="19511695">
            <a:off x="919096" y="2396063"/>
            <a:ext cx="1135918" cy="2292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77A22F"/>
                </a:solidFill>
              </a:rPr>
              <a:t>CAGR: 24%</a:t>
            </a:r>
            <a:endParaRPr lang="en-US" sz="1400" dirty="0">
              <a:solidFill>
                <a:srgbClr val="77A22F"/>
              </a:solidFill>
            </a:endParaRPr>
          </a:p>
        </p:txBody>
      </p:sp>
      <p:sp>
        <p:nvSpPr>
          <p:cNvPr id="6" name="Multiply 5"/>
          <p:cNvSpPr/>
          <p:nvPr/>
        </p:nvSpPr>
        <p:spPr bwMode="auto">
          <a:xfrm>
            <a:off x="2666920" y="2483010"/>
            <a:ext cx="548460" cy="469145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  <a:ea typeface="ＭＳ Ｐゴシック" pitchFamily="64" charset="-128"/>
              <a:cs typeface="ＭＳ Ｐゴシック" pitchFamily="64" charset="-128"/>
            </a:endParaRPr>
          </a:p>
        </p:txBody>
      </p:sp>
      <p:sp>
        <p:nvSpPr>
          <p:cNvPr id="28" name="Multiply 27"/>
          <p:cNvSpPr/>
          <p:nvPr/>
        </p:nvSpPr>
        <p:spPr bwMode="auto">
          <a:xfrm>
            <a:off x="5629994" y="2483010"/>
            <a:ext cx="548460" cy="469145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  <a:ea typeface="ＭＳ Ｐゴシック" pitchFamily="64" charset="-128"/>
              <a:cs typeface="ＭＳ Ｐゴシック" pitchFamily="64" charset="-128"/>
            </a:endParaRPr>
          </a:p>
        </p:txBody>
      </p:sp>
      <p:sp>
        <p:nvSpPr>
          <p:cNvPr id="31" name="Date Placeholder 4"/>
          <p:cNvSpPr>
            <a:spLocks noGrp="1"/>
          </p:cNvSpPr>
          <p:nvPr>
            <p:ph type="dt" idx="4294967295"/>
          </p:nvPr>
        </p:nvSpPr>
        <p:spPr>
          <a:xfrm>
            <a:off x="647564" y="296652"/>
            <a:ext cx="1874823" cy="273050"/>
          </a:xfrm>
          <a:prstGeom prst="rect">
            <a:avLst/>
          </a:prstGeom>
        </p:spPr>
        <p:txBody>
          <a:bodyPr/>
          <a:lstStyle/>
          <a:p>
            <a:r>
              <a:rPr lang="en-US" altLang="ja-JP" sz="1800" b="1" dirty="0" smtClean="0">
                <a:solidFill>
                  <a:schemeClr val="tx1"/>
                </a:solidFill>
              </a:rPr>
              <a:t>May 2014</a:t>
            </a:r>
            <a:endParaRPr lang="en-GB" sz="1800" b="1" dirty="0">
              <a:solidFill>
                <a:schemeClr val="tx1"/>
              </a:solidFill>
            </a:endParaRPr>
          </a:p>
        </p:txBody>
      </p:sp>
      <p:sp>
        <p:nvSpPr>
          <p:cNvPr id="35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dirty="0" smtClean="0">
                <a:solidFill>
                  <a:schemeClr val="tx1"/>
                </a:solidFill>
              </a:rPr>
              <a:t>Slide </a:t>
            </a:r>
            <a:fld id="{440F5867-744E-4AA6-B0ED-4C44D2DFBB7B}" type="slidenum">
              <a:rPr lang="en-GB" smtClean="0">
                <a:solidFill>
                  <a:schemeClr val="tx1"/>
                </a:solidFill>
              </a:rPr>
              <a:pPr/>
              <a:t>29</a:t>
            </a:fld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36" name="Footer Placeholder 5"/>
          <p:cNvSpPr>
            <a:spLocks noGrp="1"/>
          </p:cNvSpPr>
          <p:nvPr>
            <p:ph type="ftr" idx="4294967295"/>
          </p:nvPr>
        </p:nvSpPr>
        <p:spPr>
          <a:xfrm>
            <a:off x="5357818" y="6453336"/>
            <a:ext cx="3184520" cy="18097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GB" sz="1200" dirty="0" smtClean="0">
                <a:solidFill>
                  <a:schemeClr val="tx1"/>
                </a:solidFill>
              </a:rPr>
              <a:t>Carlos Cordeiro, Intel</a:t>
            </a:r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0323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otivation and purpo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/>
              <a:t>Since the Nov/13 </a:t>
            </a:r>
            <a:r>
              <a:rPr lang="en-US" dirty="0" smtClean="0"/>
              <a:t>802.11 meeting</a:t>
            </a:r>
            <a:r>
              <a:rPr lang="en-US" dirty="0"/>
              <a:t>, there have been </a:t>
            </a:r>
            <a:r>
              <a:rPr lang="en-US" dirty="0" smtClean="0"/>
              <a:t>several </a:t>
            </a:r>
            <a:r>
              <a:rPr lang="en-US" dirty="0"/>
              <a:t>presentations promoting the creation of an 802.11 </a:t>
            </a:r>
            <a:r>
              <a:rPr lang="en-US" dirty="0" smtClean="0"/>
              <a:t>project </a:t>
            </a:r>
            <a:r>
              <a:rPr lang="en-US" dirty="0"/>
              <a:t>to </a:t>
            </a:r>
            <a:r>
              <a:rPr lang="en-US" dirty="0" smtClean="0"/>
              <a:t>evolve </a:t>
            </a:r>
            <a:r>
              <a:rPr lang="en-US" dirty="0"/>
              <a:t>11ad for much higher </a:t>
            </a:r>
            <a:r>
              <a:rPr lang="en-US" dirty="0" smtClean="0"/>
              <a:t>rates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kern="0" dirty="0" smtClean="0"/>
              <a:t>13/1408r1, 14/114r0, 14/131r1, 14/136r3, etc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kern="0" dirty="0" smtClean="0"/>
              <a:t>In this presentation, we add to this by: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kern="0" dirty="0" smtClean="0"/>
              <a:t>Describing use cases that are driving the need to increase WLAN link speeds to the order of tens of </a:t>
            </a:r>
            <a:r>
              <a:rPr lang="en-GB" kern="0" dirty="0" err="1" smtClean="0"/>
              <a:t>Gbps</a:t>
            </a:r>
            <a:r>
              <a:rPr lang="en-GB" kern="0" dirty="0" smtClean="0"/>
              <a:t> (30+ </a:t>
            </a:r>
            <a:r>
              <a:rPr lang="en-GB" kern="0" dirty="0" err="1" smtClean="0"/>
              <a:t>Gbps</a:t>
            </a:r>
            <a:r>
              <a:rPr lang="en-GB" kern="0" dirty="0" smtClean="0"/>
              <a:t>)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kern="0" dirty="0" smtClean="0"/>
              <a:t>Demonstrating the technical feasibility of achieving this goal in the 60 GHz spectrum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kern="0" dirty="0" smtClean="0"/>
              <a:t>On this basis, we propose the formation of a new 802.11 SG to create a PAR&amp;CSD to evolve 802.11ad (DMG) to achieve significantly higher data rat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92454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73375"/>
          </a:xfrm>
        </p:spPr>
        <p:txBody>
          <a:bodyPr/>
          <a:lstStyle/>
          <a:p>
            <a:r>
              <a:rPr lang="en-GB" dirty="0" smtClean="0"/>
              <a:t>Application space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 bwMode="auto">
          <a:xfrm>
            <a:off x="2272027" y="2322921"/>
            <a:ext cx="4976580" cy="3385271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 smtClean="0">
              <a:solidFill>
                <a:schemeClr val="bg1"/>
              </a:solidFill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6066095" y="4601992"/>
            <a:ext cx="1507168" cy="766594"/>
            <a:chOff x="6634528" y="3671270"/>
            <a:chExt cx="979210" cy="531153"/>
          </a:xfrm>
        </p:grpSpPr>
        <p:pic>
          <p:nvPicPr>
            <p:cNvPr id="11" name="Picture 10" descr="Toshiba-Thrive-Tablet.png"/>
            <p:cNvPicPr>
              <a:picLocks noChangeAspect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47417" y="3671270"/>
              <a:ext cx="751405" cy="489902"/>
            </a:xfrm>
            <a:prstGeom prst="rect">
              <a:avLst/>
            </a:prstGeom>
          </p:spPr>
        </p:pic>
        <p:grpSp>
          <p:nvGrpSpPr>
            <p:cNvPr id="12" name="Group 66"/>
            <p:cNvGrpSpPr/>
            <p:nvPr/>
          </p:nvGrpSpPr>
          <p:grpSpPr>
            <a:xfrm>
              <a:off x="6634528" y="4112371"/>
              <a:ext cx="979210" cy="90052"/>
              <a:chOff x="4295916" y="5538240"/>
              <a:chExt cx="2909172" cy="267540"/>
            </a:xfrm>
          </p:grpSpPr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295916" y="5538240"/>
                <a:ext cx="2909172" cy="267540"/>
              </a:xfrm>
              <a:prstGeom prst="rect">
                <a:avLst/>
              </a:prstGeom>
              <a:noFill/>
              <a:ln>
                <a:noFill/>
              </a:ln>
            </p:spPr>
          </p:pic>
          <p:pic>
            <p:nvPicPr>
              <p:cNvPr id="14" name="Picture 13"/>
              <p:cNvPicPr>
                <a:picLocks noChangeAspect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491671" y="5589777"/>
                <a:ext cx="2389579" cy="173052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grpSp>
        <p:nvGrpSpPr>
          <p:cNvPr id="15" name="Group 14"/>
          <p:cNvGrpSpPr/>
          <p:nvPr/>
        </p:nvGrpSpPr>
        <p:grpSpPr>
          <a:xfrm>
            <a:off x="1289280" y="2173189"/>
            <a:ext cx="2412640" cy="1598116"/>
            <a:chOff x="1125975" y="1296537"/>
            <a:chExt cx="4398199" cy="3034892"/>
          </a:xfrm>
        </p:grpSpPr>
        <p:pic>
          <p:nvPicPr>
            <p:cNvPr id="16" name="Picture 8" descr="http://i.walmartimages.com/i/p/11/13/00/06/91/1113000691280_500X500.jpg"/>
            <p:cNvPicPr>
              <a:picLocks noChangeAspect="1" noChangeArrowheads="1"/>
            </p:cNvPicPr>
            <p:nvPr/>
          </p:nvPicPr>
          <p:blipFill rotWithShape="1"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1125975" y="1296537"/>
              <a:ext cx="4398199" cy="19470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16"/>
            <p:cNvPicPr>
              <a:picLocks noChangeAspect="1"/>
            </p:cNvPicPr>
            <p:nvPr/>
          </p:nvPicPr>
          <p:blipFill rotWithShape="1"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262776" y="3243572"/>
              <a:ext cx="1753791" cy="1087857"/>
            </a:xfrm>
            <a:prstGeom prst="rect">
              <a:avLst/>
            </a:prstGeom>
          </p:spPr>
        </p:pic>
        <p:pic>
          <p:nvPicPr>
            <p:cNvPr id="18" name="Picture 17" descr="Screen shot 2013-08-27 at 1.28.05 PM.png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02353" y="1502429"/>
              <a:ext cx="2074071" cy="1165829"/>
            </a:xfrm>
            <a:prstGeom prst="rect">
              <a:avLst/>
            </a:prstGeom>
            <a:effectLst>
              <a:innerShdw blurRad="63500" dir="13500000">
                <a:srgbClr val="000000">
                  <a:alpha val="50000"/>
                </a:srgbClr>
              </a:innerShdw>
            </a:effectLst>
          </p:spPr>
        </p:pic>
        <p:pic>
          <p:nvPicPr>
            <p:cNvPr id="19" name="Picture 16" descr="http://3.bp.blogspot.com/-Embiy26WT6M/UdfEmbAiLcI/AAAAAAAABbA/LsyMjSRLGWY/s640/Samsung-Galaxy-S4-Life-Companion.jpg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8282" y="1513339"/>
              <a:ext cx="2053189" cy="11549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0" name="Group 19"/>
          <p:cNvGrpSpPr/>
          <p:nvPr/>
        </p:nvGrpSpPr>
        <p:grpSpPr>
          <a:xfrm>
            <a:off x="1680152" y="4347069"/>
            <a:ext cx="2645031" cy="1216903"/>
            <a:chOff x="2332765" y="3745363"/>
            <a:chExt cx="5259324" cy="2435520"/>
          </a:xfrm>
        </p:grpSpPr>
        <p:pic>
          <p:nvPicPr>
            <p:cNvPr id="21" name="Picture 20" descr="Untitled-1.png"/>
            <p:cNvPicPr>
              <a:picLocks noChangeAspect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060751" y="3745363"/>
              <a:ext cx="3695563" cy="2318406"/>
            </a:xfrm>
            <a:prstGeom prst="rect">
              <a:avLst/>
            </a:prstGeom>
          </p:spPr>
        </p:pic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332765" y="5915206"/>
              <a:ext cx="5259324" cy="265677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23" name="Content Placeholder 1"/>
          <p:cNvSpPr>
            <a:spLocks noGrp="1"/>
          </p:cNvSpPr>
          <p:nvPr>
            <p:ph idx="1"/>
          </p:nvPr>
        </p:nvSpPr>
        <p:spPr>
          <a:xfrm>
            <a:off x="5040052" y="1592796"/>
            <a:ext cx="3921455" cy="2346796"/>
          </a:xfrm>
        </p:spPr>
        <p:txBody>
          <a:bodyPr/>
          <a:lstStyle/>
          <a:p>
            <a:pPr marL="0" indent="0" algn="ctr">
              <a:buNone/>
            </a:pPr>
            <a:r>
              <a:rPr lang="en-US" sz="1800" b="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-gigabit cloud connectivity</a:t>
            </a:r>
          </a:p>
          <a:p>
            <a:pPr marL="0" indent="0" algn="ctr">
              <a:buNone/>
            </a:pPr>
            <a:r>
              <a:rPr lang="en-US" sz="1800" b="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amp; networking</a:t>
            </a:r>
          </a:p>
          <a:p>
            <a:pPr lvl="1" algn="ctr"/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ctr"/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Content Placeholder 1"/>
          <p:cNvSpPr txBox="1">
            <a:spLocks/>
          </p:cNvSpPr>
          <p:nvPr/>
        </p:nvSpPr>
        <p:spPr>
          <a:xfrm>
            <a:off x="5336268" y="5676781"/>
            <a:ext cx="3453703" cy="992579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Blip>
                <a:blip r:embed="rId11"/>
              </a:buBlip>
              <a:defRPr lang="en-US" sz="24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742950" indent="-3429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20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2pPr>
            <a:lvl3pPr marL="1028700" indent="-3429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18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3pPr>
            <a:lvl4pPr marL="1314450" indent="-3429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600200" indent="-347472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Qualcomm Regular" pitchFamily="34" charset="0"/>
              <a:buChar char="−"/>
              <a:defRPr lang="en-US" sz="1400" kern="1200" baseline="0">
                <a:solidFill>
                  <a:prstClr val="black">
                    <a:lumMod val="75000"/>
                    <a:lumOff val="25000"/>
                  </a:prstClr>
                </a:solidFill>
                <a:latin typeface="Qualcomm Regular" pitchFamily="34" charset="0"/>
                <a:ea typeface="+mn-ea"/>
                <a:cs typeface="Arial" pitchFamily="34" charset="0"/>
              </a:defRPr>
            </a:lvl5pPr>
            <a:lvl6pPr marL="2171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sz="1800" dirty="0" smtClean="0">
                <a:solidFill>
                  <a:srgbClr val="0070C0"/>
                </a:solidFill>
                <a:latin typeface="Arial" panose="020B0604020202020204" pitchFamily="34" charset="0"/>
              </a:rPr>
              <a:t>Device to Device collaboration</a:t>
            </a:r>
          </a:p>
          <a:p>
            <a:pPr lvl="1"/>
            <a:endParaRPr lang="en-US" sz="1800" dirty="0" smtClean="0">
              <a:latin typeface="Arial" panose="020B0604020202020204" pitchFamily="34" charset="0"/>
            </a:endParaRPr>
          </a:p>
          <a:p>
            <a:pPr lvl="1"/>
            <a:endParaRPr lang="en-US" sz="1800" dirty="0">
              <a:latin typeface="Arial" panose="020B0604020202020204" pitchFamily="34" charset="0"/>
            </a:endParaRPr>
          </a:p>
        </p:txBody>
      </p:sp>
      <p:sp>
        <p:nvSpPr>
          <p:cNvPr id="25" name="Content Placeholder 1"/>
          <p:cNvSpPr txBox="1">
            <a:spLocks/>
          </p:cNvSpPr>
          <p:nvPr/>
        </p:nvSpPr>
        <p:spPr>
          <a:xfrm>
            <a:off x="655950" y="1701769"/>
            <a:ext cx="3904856" cy="1021818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Blip>
                <a:blip r:embed="rId11"/>
              </a:buBlip>
              <a:defRPr lang="en-US" sz="24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742950" indent="-3429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20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2pPr>
            <a:lvl3pPr marL="1028700" indent="-3429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18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3pPr>
            <a:lvl4pPr marL="1314450" indent="-3429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600200" indent="-347472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Qualcomm Regular" pitchFamily="34" charset="0"/>
              <a:buChar char="−"/>
              <a:defRPr lang="en-US" sz="1400" kern="1200" baseline="0">
                <a:solidFill>
                  <a:prstClr val="black">
                    <a:lumMod val="75000"/>
                    <a:lumOff val="25000"/>
                  </a:prstClr>
                </a:solidFill>
                <a:latin typeface="Qualcomm Regular" pitchFamily="34" charset="0"/>
                <a:ea typeface="+mn-ea"/>
                <a:cs typeface="Arial" pitchFamily="34" charset="0"/>
              </a:defRPr>
            </a:lvl5pPr>
            <a:lvl6pPr marL="2171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sz="1800" dirty="0" smtClean="0">
                <a:solidFill>
                  <a:srgbClr val="0070C0"/>
                </a:solidFill>
                <a:latin typeface="Arial" panose="020B0604020202020204" pitchFamily="34" charset="0"/>
              </a:rPr>
              <a:t>Connector free platform extension</a:t>
            </a:r>
          </a:p>
          <a:p>
            <a:pPr lvl="1"/>
            <a:endParaRPr lang="en-US" sz="1800" dirty="0" smtClean="0"/>
          </a:p>
          <a:p>
            <a:pPr lvl="1"/>
            <a:endParaRPr lang="en-US" sz="1800" dirty="0"/>
          </a:p>
        </p:txBody>
      </p:sp>
      <p:sp>
        <p:nvSpPr>
          <p:cNvPr id="26" name="Content Placeholder 1"/>
          <p:cNvSpPr txBox="1">
            <a:spLocks/>
          </p:cNvSpPr>
          <p:nvPr/>
        </p:nvSpPr>
        <p:spPr>
          <a:xfrm>
            <a:off x="1338350" y="5676781"/>
            <a:ext cx="4286999" cy="992579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Blip>
                <a:blip r:embed="rId11"/>
              </a:buBlip>
              <a:defRPr lang="en-US" sz="24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742950" indent="-3429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20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2pPr>
            <a:lvl3pPr marL="1028700" indent="-3429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18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3pPr>
            <a:lvl4pPr marL="1314450" indent="-3429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600200" indent="-347472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Qualcomm Regular" pitchFamily="34" charset="0"/>
              <a:buChar char="−"/>
              <a:defRPr lang="en-US" sz="1400" kern="1200" baseline="0">
                <a:solidFill>
                  <a:prstClr val="black">
                    <a:lumMod val="75000"/>
                    <a:lumOff val="25000"/>
                  </a:prstClr>
                </a:solidFill>
                <a:latin typeface="Qualcomm Regular" pitchFamily="34" charset="0"/>
                <a:ea typeface="+mn-ea"/>
                <a:cs typeface="Arial" pitchFamily="34" charset="0"/>
              </a:defRPr>
            </a:lvl5pPr>
            <a:lvl6pPr marL="21717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sz="1800" dirty="0" smtClean="0">
                <a:solidFill>
                  <a:srgbClr val="0070C0"/>
                </a:solidFill>
                <a:latin typeface="Arial" panose="020B0604020202020204" pitchFamily="34" charset="0"/>
              </a:rPr>
              <a:t>High quality, low latency video</a:t>
            </a:r>
          </a:p>
          <a:p>
            <a:pPr lvl="1"/>
            <a:endParaRPr lang="en-US" sz="1800" dirty="0" smtClean="0">
              <a:latin typeface="Arial" panose="020B0604020202020204" pitchFamily="34" charset="0"/>
            </a:endParaRPr>
          </a:p>
          <a:p>
            <a:pPr lvl="1"/>
            <a:endParaRPr lang="en-US" sz="1800" dirty="0">
              <a:latin typeface="Arial" panose="020B0604020202020204" pitchFamily="34" charset="0"/>
            </a:endParaRPr>
          </a:p>
        </p:txBody>
      </p:sp>
      <p:sp>
        <p:nvSpPr>
          <p:cNvPr id="27" name="Cloud 26"/>
          <p:cNvSpPr/>
          <p:nvPr/>
        </p:nvSpPr>
        <p:spPr bwMode="auto">
          <a:xfrm>
            <a:off x="5964068" y="2299549"/>
            <a:ext cx="1711222" cy="980851"/>
          </a:xfrm>
          <a:prstGeom prst="cloud">
            <a:avLst/>
          </a:prstGeom>
          <a:solidFill>
            <a:srgbClr val="6FC6ED"/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" charset="0"/>
              <a:cs typeface="Arial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3840" y="3150623"/>
            <a:ext cx="1591492" cy="1241364"/>
          </a:xfrm>
          <a:prstGeom prst="rect">
            <a:avLst/>
          </a:prstGeom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0" b="99678" l="0" r="99394">
                        <a14:foregroundMark x1="0" y1="9325" x2="16364" y2="0"/>
                        <a14:foregroundMark x1="81818" y1="1929" x2="99394" y2="13183"/>
                        <a14:foregroundMark x1="95758" y1="91318" x2="77576" y2="99678"/>
                        <a14:foregroundMark x1="52121" y1="27974" x2="83636" y2="21543"/>
                        <a14:foregroundMark x1="12727" y1="15756" x2="42424" y2="6109"/>
                        <a14:foregroundMark x1="50909" y1="14469" x2="67273" y2="964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4397" y="3739023"/>
            <a:ext cx="397394" cy="749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Date Placeholder 4"/>
          <p:cNvSpPr>
            <a:spLocks noGrp="1"/>
          </p:cNvSpPr>
          <p:nvPr>
            <p:ph type="dt" idx="4294967295"/>
          </p:nvPr>
        </p:nvSpPr>
        <p:spPr>
          <a:xfrm>
            <a:off x="680953" y="347638"/>
            <a:ext cx="1874823" cy="273050"/>
          </a:xfrm>
          <a:prstGeom prst="rect">
            <a:avLst/>
          </a:prstGeom>
        </p:spPr>
        <p:txBody>
          <a:bodyPr/>
          <a:lstStyle/>
          <a:p>
            <a:r>
              <a:rPr lang="en-US" altLang="ja-JP" b="1" dirty="0" smtClean="0">
                <a:solidFill>
                  <a:schemeClr val="tx1"/>
                </a:solidFill>
              </a:rPr>
              <a:t>May 2014</a:t>
            </a:r>
            <a:endParaRPr lang="en-GB" b="1" dirty="0">
              <a:solidFill>
                <a:schemeClr val="tx1"/>
              </a:solidFill>
            </a:endParaRPr>
          </a:p>
        </p:txBody>
      </p:sp>
      <p:sp>
        <p:nvSpPr>
          <p:cNvPr id="30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31" name="Footer Placeholder 5"/>
          <p:cNvSpPr>
            <a:spLocks noGrp="1"/>
          </p:cNvSpPr>
          <p:nvPr>
            <p:ph type="ftr" idx="4294967295"/>
          </p:nvPr>
        </p:nvSpPr>
        <p:spPr>
          <a:xfrm>
            <a:off x="5419928" y="6468147"/>
            <a:ext cx="3184520" cy="18097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GB" sz="1200" dirty="0" smtClean="0">
                <a:solidFill>
                  <a:schemeClr val="tx1"/>
                </a:solidFill>
              </a:rPr>
              <a:t>Carlos Cordeiro, Intel</a:t>
            </a:r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2602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5556" y="685800"/>
            <a:ext cx="8062664" cy="1065213"/>
          </a:xfrm>
        </p:spPr>
        <p:txBody>
          <a:bodyPr/>
          <a:lstStyle/>
          <a:p>
            <a:r>
              <a:rPr lang="en-GB" sz="2800" dirty="0" smtClean="0"/>
              <a:t>Example of driving applications (1): Mobile Devices</a:t>
            </a:r>
            <a:endParaRPr lang="en-US" sz="2800" dirty="0"/>
          </a:p>
        </p:txBody>
      </p:sp>
      <p:sp>
        <p:nvSpPr>
          <p:cNvPr id="5" name="Rectangle 4"/>
          <p:cNvSpPr/>
          <p:nvPr/>
        </p:nvSpPr>
        <p:spPr>
          <a:xfrm>
            <a:off x="457200" y="1715784"/>
            <a:ext cx="4618856" cy="41365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</a:rPr>
              <a:t>Based on </a:t>
            </a:r>
            <a:r>
              <a:rPr lang="en-US" sz="1800" dirty="0" smtClean="0">
                <a:solidFill>
                  <a:schemeClr val="tx1"/>
                </a:solidFill>
              </a:rPr>
              <a:t>[1], </a:t>
            </a:r>
            <a:r>
              <a:rPr lang="en-US" sz="1800" dirty="0">
                <a:solidFill>
                  <a:schemeClr val="tx1"/>
                </a:solidFill>
              </a:rPr>
              <a:t>by the end of 2013 there existed about 1.4 billion smart phones and 420-million tablets used worldwide.</a:t>
            </a: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</a:rPr>
              <a:t>Mobile devices like smart phones and tablets may operate multiple functions (call, internet access, data transfer and/or video streaming etc.) simultaneously, some of which require very high data rate transmission.</a:t>
            </a: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</a:rPr>
              <a:t>Wi-Fi  can offload data through the 60 GHz band and the 2.4/5 GHz bands.</a:t>
            </a: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</a:rPr>
              <a:t>Individual mobile users require good user experience with low mobility and/or a change of gesture.   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10339" y="3227887"/>
            <a:ext cx="883396" cy="52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9083" y="2557094"/>
            <a:ext cx="304800" cy="714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0" name="Group 29"/>
          <p:cNvGrpSpPr/>
          <p:nvPr/>
        </p:nvGrpSpPr>
        <p:grpSpPr>
          <a:xfrm>
            <a:off x="6947405" y="2657733"/>
            <a:ext cx="709670" cy="486270"/>
            <a:chOff x="6167020" y="2198297"/>
            <a:chExt cx="709670" cy="486270"/>
          </a:xfrm>
        </p:grpSpPr>
        <p:sp>
          <p:nvSpPr>
            <p:cNvPr id="10" name="Arc 9"/>
            <p:cNvSpPr/>
            <p:nvPr/>
          </p:nvSpPr>
          <p:spPr>
            <a:xfrm rot="11785342">
              <a:off x="6648090" y="2198297"/>
              <a:ext cx="228600" cy="152400"/>
            </a:xfrm>
            <a:prstGeom prst="arc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Arc 10"/>
            <p:cNvSpPr/>
            <p:nvPr/>
          </p:nvSpPr>
          <p:spPr>
            <a:xfrm rot="11785342">
              <a:off x="6505245" y="2251708"/>
              <a:ext cx="274191" cy="197977"/>
            </a:xfrm>
            <a:prstGeom prst="arc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9" name="Group 28"/>
            <p:cNvGrpSpPr/>
            <p:nvPr/>
          </p:nvGrpSpPr>
          <p:grpSpPr>
            <a:xfrm>
              <a:off x="6167020" y="2280828"/>
              <a:ext cx="539377" cy="403739"/>
              <a:chOff x="6167020" y="2280828"/>
              <a:chExt cx="539377" cy="403739"/>
            </a:xfrm>
          </p:grpSpPr>
          <p:sp>
            <p:nvSpPr>
              <p:cNvPr id="12" name="Arc 11"/>
              <p:cNvSpPr/>
              <p:nvPr/>
            </p:nvSpPr>
            <p:spPr>
              <a:xfrm rot="11785342">
                <a:off x="6336742" y="2280828"/>
                <a:ext cx="369655" cy="277759"/>
              </a:xfrm>
              <a:prstGeom prst="arc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Arc 12"/>
              <p:cNvSpPr/>
              <p:nvPr/>
            </p:nvSpPr>
            <p:spPr>
              <a:xfrm rot="11785342">
                <a:off x="6167020" y="2318749"/>
                <a:ext cx="467555" cy="365818"/>
              </a:xfrm>
              <a:prstGeom prst="arc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15" name="TextBox 14"/>
          <p:cNvSpPr txBox="1"/>
          <p:nvPr/>
        </p:nvSpPr>
        <p:spPr>
          <a:xfrm>
            <a:off x="7630391" y="2382076"/>
            <a:ext cx="6832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Cellular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5085599" y="2304439"/>
            <a:ext cx="3950897" cy="1595886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98878" y="2794339"/>
            <a:ext cx="179820" cy="232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Oval 17"/>
          <p:cNvSpPr/>
          <p:nvPr/>
        </p:nvSpPr>
        <p:spPr bwMode="auto">
          <a:xfrm rot="2742522">
            <a:off x="6538373" y="3052437"/>
            <a:ext cx="233566" cy="78343"/>
          </a:xfrm>
          <a:prstGeom prst="ellipse">
            <a:avLst/>
          </a:prstGeom>
          <a:noFill/>
          <a:ln>
            <a:solidFill>
              <a:srgbClr val="0070C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058704" y="2533353"/>
            <a:ext cx="113043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Offloading (60GHz)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326329" y="1873117"/>
            <a:ext cx="14790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400" dirty="0" smtClean="0">
                <a:solidFill>
                  <a:schemeClr val="tx1"/>
                </a:solidFill>
              </a:rPr>
              <a:t>Wi-Fi Offloading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3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28722" y="3173482"/>
            <a:ext cx="179820" cy="232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40" name="Group 39"/>
          <p:cNvGrpSpPr/>
          <p:nvPr/>
        </p:nvGrpSpPr>
        <p:grpSpPr>
          <a:xfrm>
            <a:off x="5629603" y="3123253"/>
            <a:ext cx="493194" cy="369655"/>
            <a:chOff x="5250662" y="3645123"/>
            <a:chExt cx="493194" cy="369655"/>
          </a:xfrm>
        </p:grpSpPr>
        <p:sp>
          <p:nvSpPr>
            <p:cNvPr id="34" name="Arc 33"/>
            <p:cNvSpPr/>
            <p:nvPr/>
          </p:nvSpPr>
          <p:spPr>
            <a:xfrm rot="3361392">
              <a:off x="5212562" y="3712128"/>
              <a:ext cx="228600" cy="152400"/>
            </a:xfrm>
            <a:prstGeom prst="arc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Arc 34"/>
            <p:cNvSpPr/>
            <p:nvPr/>
          </p:nvSpPr>
          <p:spPr>
            <a:xfrm rot="3361392">
              <a:off x="5330837" y="3707151"/>
              <a:ext cx="274191" cy="197977"/>
            </a:xfrm>
            <a:prstGeom prst="arc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Arc 36"/>
            <p:cNvSpPr/>
            <p:nvPr/>
          </p:nvSpPr>
          <p:spPr>
            <a:xfrm rot="3361392">
              <a:off x="5420149" y="3691071"/>
              <a:ext cx="369655" cy="277759"/>
            </a:xfrm>
            <a:prstGeom prst="arc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5080256" y="2901342"/>
            <a:ext cx="12311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Offloading (2.4/5GHz) </a:t>
            </a:r>
          </a:p>
        </p:txBody>
      </p:sp>
      <p:grpSp>
        <p:nvGrpSpPr>
          <p:cNvPr id="43" name="Group 42"/>
          <p:cNvGrpSpPr/>
          <p:nvPr/>
        </p:nvGrpSpPr>
        <p:grpSpPr>
          <a:xfrm>
            <a:off x="5684521" y="4771592"/>
            <a:ext cx="3227789" cy="1069676"/>
            <a:chOff x="5472848" y="4278701"/>
            <a:chExt cx="3227789" cy="1069676"/>
          </a:xfrm>
        </p:grpSpPr>
        <p:pic>
          <p:nvPicPr>
            <p:cNvPr id="1030" name="Picture 6" descr="D:\Yan\research\NG60\internal\2014-04\2014-04-23-SIG use case\ref\ST-S_03_20110812-3-1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472848" y="4584941"/>
              <a:ext cx="979710" cy="685798"/>
            </a:xfrm>
            <a:prstGeom prst="rect">
              <a:avLst/>
            </a:prstGeom>
            <a:noFill/>
          </p:spPr>
        </p:pic>
        <p:pic>
          <p:nvPicPr>
            <p:cNvPr id="1031" name="Picture 7" descr="D:\Yan\research\NG60\internal\2014-04\2014-04-23-SIG use case\ref\flatscreen_tv_530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533410" y="4595185"/>
              <a:ext cx="1167227" cy="753192"/>
            </a:xfrm>
            <a:prstGeom prst="rect">
              <a:avLst/>
            </a:prstGeom>
            <a:noFill/>
          </p:spPr>
        </p:pic>
        <p:cxnSp>
          <p:nvCxnSpPr>
            <p:cNvPr id="24" name="Straight Arrow Connector 23"/>
            <p:cNvCxnSpPr/>
            <p:nvPr/>
          </p:nvCxnSpPr>
          <p:spPr>
            <a:xfrm>
              <a:off x="6668219" y="4917057"/>
              <a:ext cx="586596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6314536" y="4278701"/>
              <a:ext cx="13083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Mobile Display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327199" y="4973231"/>
              <a:ext cx="11737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900" dirty="0" smtClean="0">
                  <a:solidFill>
                    <a:schemeClr val="tx1"/>
                  </a:solidFill>
                </a:rPr>
                <a:t>3D, HD</a:t>
              </a:r>
            </a:p>
            <a:p>
              <a:pPr algn="ctr"/>
              <a:r>
                <a:rPr lang="en-US" sz="900" dirty="0" smtClean="0">
                  <a:solidFill>
                    <a:schemeClr val="tx1"/>
                  </a:solidFill>
                </a:rPr>
                <a:t>Uncompressed video</a:t>
              </a:r>
            </a:p>
          </p:txBody>
        </p:sp>
      </p:grpSp>
      <p:sp>
        <p:nvSpPr>
          <p:cNvPr id="32" name="Date Placeholder 4"/>
          <p:cNvSpPr>
            <a:spLocks noGrp="1"/>
          </p:cNvSpPr>
          <p:nvPr>
            <p:ph type="dt" idx="4294967295"/>
          </p:nvPr>
        </p:nvSpPr>
        <p:spPr>
          <a:xfrm>
            <a:off x="680953" y="347638"/>
            <a:ext cx="1874823" cy="273050"/>
          </a:xfrm>
          <a:prstGeom prst="rect">
            <a:avLst/>
          </a:prstGeom>
        </p:spPr>
        <p:txBody>
          <a:bodyPr/>
          <a:lstStyle/>
          <a:p>
            <a:r>
              <a:rPr lang="en-US" altLang="ja-JP" b="1" dirty="0" smtClean="0">
                <a:solidFill>
                  <a:schemeClr val="tx1"/>
                </a:solidFill>
              </a:rPr>
              <a:t>May 2014</a:t>
            </a:r>
            <a:endParaRPr lang="en-GB" b="1" dirty="0">
              <a:solidFill>
                <a:schemeClr val="tx1"/>
              </a:solidFill>
            </a:endParaRPr>
          </a:p>
        </p:txBody>
      </p:sp>
      <p:sp>
        <p:nvSpPr>
          <p:cNvPr id="33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36" name="Footer Placeholder 5"/>
          <p:cNvSpPr>
            <a:spLocks noGrp="1"/>
          </p:cNvSpPr>
          <p:nvPr>
            <p:ph type="ftr" idx="4294967295"/>
          </p:nvPr>
        </p:nvSpPr>
        <p:spPr>
          <a:xfrm>
            <a:off x="5419928" y="6468147"/>
            <a:ext cx="3184520" cy="18097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GB" sz="1200" dirty="0" smtClean="0">
                <a:solidFill>
                  <a:schemeClr val="tx1"/>
                </a:solidFill>
              </a:rPr>
              <a:t>Carlos Cordeiro, Intel</a:t>
            </a:r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45935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of driving applications (2): </a:t>
            </a:r>
            <a:r>
              <a:rPr lang="en-US" altLang="ja-JP" dirty="0" smtClean="0"/>
              <a:t>High speed download service</a:t>
            </a:r>
            <a:endParaRPr lang="en-US" altLang="ja-JP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altLang="ja-JP" sz="1800" dirty="0" smtClean="0">
                <a:solidFill>
                  <a:schemeClr val="tx1"/>
                </a:solidFill>
              </a:rPr>
              <a:t>Very short range (TX/RX </a:t>
            </a:r>
            <a:r>
              <a:rPr lang="en-GB" altLang="ja-JP" sz="1800" dirty="0">
                <a:solidFill>
                  <a:schemeClr val="tx1"/>
                </a:solidFill>
              </a:rPr>
              <a:t>separation up to </a:t>
            </a:r>
            <a:r>
              <a:rPr lang="en-GB" altLang="ja-JP" sz="1800" dirty="0" smtClean="0">
                <a:solidFill>
                  <a:schemeClr val="tx1"/>
                </a:solidFill>
              </a:rPr>
              <a:t>10cm)</a:t>
            </a:r>
            <a:endParaRPr lang="en-GB" altLang="ja-JP" sz="180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GB" altLang="ja-JP" sz="1800" dirty="0">
                <a:solidFill>
                  <a:schemeClr val="tx1"/>
                </a:solidFill>
              </a:rPr>
              <a:t>Huge </a:t>
            </a:r>
            <a:r>
              <a:rPr lang="en-GB" altLang="ja-JP" sz="1800" dirty="0" smtClean="0">
                <a:solidFill>
                  <a:schemeClr val="tx1"/>
                </a:solidFill>
              </a:rPr>
              <a:t>content </a:t>
            </a:r>
            <a:r>
              <a:rPr lang="en-GB" altLang="ja-JP" sz="1800" dirty="0">
                <a:solidFill>
                  <a:schemeClr val="tx1"/>
                </a:solidFill>
              </a:rPr>
              <a:t>sync with “touch and go” </a:t>
            </a:r>
            <a:r>
              <a:rPr lang="en-GB" altLang="ja-JP" sz="1800" dirty="0" smtClean="0">
                <a:solidFill>
                  <a:schemeClr val="tx1"/>
                </a:solidFill>
              </a:rPr>
              <a:t>usage (short connection times)</a:t>
            </a:r>
            <a:endParaRPr lang="en-GB" altLang="ja-JP" sz="1800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GB" altLang="ja-JP" sz="1200" dirty="0">
                <a:solidFill>
                  <a:schemeClr val="tx1"/>
                </a:solidFill>
              </a:rPr>
              <a:t>CD (700 MB): 0.2sec@30Gbps</a:t>
            </a:r>
            <a:endParaRPr lang="ja-JP" altLang="en-GB" sz="1200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GB" altLang="ja-JP" sz="1200" dirty="0">
                <a:solidFill>
                  <a:schemeClr val="tx1"/>
                </a:solidFill>
              </a:rPr>
              <a:t>2-hour Movie (3.6GB): 0.6sec@50Gbps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grpSp>
        <p:nvGrpSpPr>
          <p:cNvPr id="5123" name="Group 2"/>
          <p:cNvGrpSpPr>
            <a:grpSpLocks/>
          </p:cNvGrpSpPr>
          <p:nvPr/>
        </p:nvGrpSpPr>
        <p:grpSpPr bwMode="auto">
          <a:xfrm>
            <a:off x="538274" y="3329136"/>
            <a:ext cx="3903662" cy="3124200"/>
            <a:chOff x="128588" y="1579563"/>
            <a:chExt cx="4360862" cy="4918075"/>
          </a:xfrm>
        </p:grpSpPr>
        <p:pic>
          <p:nvPicPr>
            <p:cNvPr id="5172" name="Picture 4" descr="shinjuku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63" y="1579563"/>
              <a:ext cx="4048125" cy="2703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73" name="Oval 5"/>
            <p:cNvSpPr>
              <a:spLocks noChangeArrowheads="1"/>
            </p:cNvSpPr>
            <p:nvPr/>
          </p:nvSpPr>
          <p:spPr bwMode="auto">
            <a:xfrm>
              <a:off x="2165350" y="2635250"/>
              <a:ext cx="674688" cy="601663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9pPr>
            </a:lstStyle>
            <a:p>
              <a:pPr eaLnBrk="1" hangingPunct="1"/>
              <a:endParaRPr lang="en-SG" altLang="en-US"/>
            </a:p>
          </p:txBody>
        </p:sp>
        <p:sp>
          <p:nvSpPr>
            <p:cNvPr id="5174" name="AutoShape 6"/>
            <p:cNvSpPr>
              <a:spLocks noChangeArrowheads="1"/>
            </p:cNvSpPr>
            <p:nvPr/>
          </p:nvSpPr>
          <p:spPr bwMode="auto">
            <a:xfrm>
              <a:off x="2414588" y="4103688"/>
              <a:ext cx="2074862" cy="2393950"/>
            </a:xfrm>
            <a:prstGeom prst="wedgeRoundRectCallout">
              <a:avLst>
                <a:gd name="adj1" fmla="val -47782"/>
                <a:gd name="adj2" fmla="val -84551"/>
                <a:gd name="adj3" fmla="val 16667"/>
              </a:avLst>
            </a:prstGeom>
            <a:solidFill>
              <a:schemeClr val="bg1"/>
            </a:solidFill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9pPr>
            </a:lstStyle>
            <a:p>
              <a:pPr algn="ctr" eaLnBrk="1" hangingPunct="1"/>
              <a:endParaRPr lang="ja-JP" altLang="en-US" sz="1800">
                <a:latin typeface="Arial" charset="0"/>
              </a:endParaRPr>
            </a:p>
          </p:txBody>
        </p:sp>
        <p:pic>
          <p:nvPicPr>
            <p:cNvPr id="5175" name="Picture 7" descr="suica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0963" y="4232275"/>
              <a:ext cx="1628775" cy="2130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76" name="Picture 8" descr="C:\Documents and Settings\akita\Local Settings\Temporary Internet Files\Content.IE5\UWTVV61J\MC900426062[1].wm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7788" y="4343400"/>
              <a:ext cx="762000" cy="682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77" name="Picture 15" descr="MC900434810[1]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5788" y="4191000"/>
              <a:ext cx="762000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78" name="Picture 16" descr="MC900431607[1]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4388" y="4876800"/>
              <a:ext cx="762000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79" name="Text Box 17"/>
            <p:cNvSpPr txBox="1">
              <a:spLocks noChangeArrowheads="1"/>
            </p:cNvSpPr>
            <p:nvPr/>
          </p:nvSpPr>
          <p:spPr bwMode="auto">
            <a:xfrm>
              <a:off x="128588" y="5788025"/>
              <a:ext cx="2324750" cy="590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9pPr>
            </a:lstStyle>
            <a:p>
              <a:pPr eaLnBrk="1" hangingPunct="1"/>
              <a:r>
                <a:rPr lang="en-US" altLang="ja-JP" sz="1100" b="1" dirty="0">
                  <a:latin typeface="Arial" charset="0"/>
                  <a:cs typeface="Arial" charset="0"/>
                </a:rPr>
                <a:t>Book, Magazine, Newspaper</a:t>
              </a:r>
            </a:p>
            <a:p>
              <a:pPr eaLnBrk="1" hangingPunct="1"/>
              <a:r>
                <a:rPr lang="en-US" altLang="ja-JP" sz="1100" b="1" dirty="0">
                  <a:latin typeface="Arial" charset="0"/>
                  <a:cs typeface="Arial" charset="0"/>
                </a:rPr>
                <a:t>Music, Video etc.</a:t>
              </a:r>
            </a:p>
          </p:txBody>
        </p:sp>
        <p:sp>
          <p:nvSpPr>
            <p:cNvPr id="5180" name="Text Box 18"/>
            <p:cNvSpPr txBox="1">
              <a:spLocks noChangeArrowheads="1"/>
            </p:cNvSpPr>
            <p:nvPr/>
          </p:nvSpPr>
          <p:spPr bwMode="auto">
            <a:xfrm>
              <a:off x="1600200" y="1584325"/>
              <a:ext cx="1649351" cy="4071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9pPr>
            </a:lstStyle>
            <a:p>
              <a:pPr eaLnBrk="1" hangingPunct="1"/>
              <a:r>
                <a:rPr lang="en-US" altLang="ja-JP" sz="1400" b="1" dirty="0">
                  <a:latin typeface="Arial" charset="0"/>
                  <a:cs typeface="Arial" charset="0"/>
                </a:rPr>
                <a:t>at Train Station</a:t>
              </a: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4905486" y="3333040"/>
            <a:ext cx="3770702" cy="3120295"/>
            <a:chOff x="4876800" y="1583164"/>
            <a:chExt cx="3846902" cy="3446227"/>
          </a:xfrm>
        </p:grpSpPr>
        <p:grpSp>
          <p:nvGrpSpPr>
            <p:cNvPr id="5124" name="Group 63"/>
            <p:cNvGrpSpPr>
              <a:grpSpLocks/>
            </p:cNvGrpSpPr>
            <p:nvPr/>
          </p:nvGrpSpPr>
          <p:grpSpPr bwMode="auto">
            <a:xfrm>
              <a:off x="4876800" y="2286000"/>
              <a:ext cx="2971800" cy="2743391"/>
              <a:chOff x="640" y="913"/>
              <a:chExt cx="1632" cy="1994"/>
            </a:xfrm>
          </p:grpSpPr>
          <p:grpSp>
            <p:nvGrpSpPr>
              <p:cNvPr id="5128" name="Group 12"/>
              <p:cNvGrpSpPr>
                <a:grpSpLocks/>
              </p:cNvGrpSpPr>
              <p:nvPr/>
            </p:nvGrpSpPr>
            <p:grpSpPr bwMode="auto">
              <a:xfrm>
                <a:off x="1258" y="913"/>
                <a:ext cx="418" cy="904"/>
                <a:chOff x="555" y="1879"/>
                <a:chExt cx="990" cy="2145"/>
              </a:xfrm>
            </p:grpSpPr>
            <p:sp>
              <p:nvSpPr>
                <p:cNvPr id="5161" name="Rectangle 13"/>
                <p:cNvSpPr>
                  <a:spLocks noChangeArrowheads="1"/>
                </p:cNvSpPr>
                <p:nvPr/>
              </p:nvSpPr>
              <p:spPr bwMode="auto">
                <a:xfrm>
                  <a:off x="580" y="3929"/>
                  <a:ext cx="950" cy="95"/>
                </a:xfrm>
                <a:prstGeom prst="rect">
                  <a:avLst/>
                </a:prstGeom>
                <a:gradFill rotWithShape="0">
                  <a:gsLst>
                    <a:gs pos="0">
                      <a:schemeClr val="tx1"/>
                    </a:gs>
                    <a:gs pos="100000">
                      <a:srgbClr val="4D4D4D"/>
                    </a:gs>
                  </a:gsLst>
                  <a:lin ang="2700000" scaled="1"/>
                </a:gradFill>
                <a:ln w="6350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17961" dir="2700000" algn="ctr" rotWithShape="0">
                    <a:schemeClr val="tx1">
                      <a:alpha val="50000"/>
                    </a:schemeClr>
                  </a:outerShdw>
                </a:effectLst>
              </p:spPr>
              <p:txBody>
                <a:bodyPr wrap="none" anchor="ctr"/>
                <a:lstStyle>
                  <a:lvl1pPr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1pPr>
                  <a:lvl2pPr marL="742950" indent="-285750"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2pPr>
                  <a:lvl3pPr marL="1143000" indent="-228600"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3pPr>
                  <a:lvl4pPr marL="1600200" indent="-228600"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4pPr>
                  <a:lvl5pPr marL="2057400" indent="-228600"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9pPr>
                </a:lstStyle>
                <a:p>
                  <a:pPr eaLnBrk="1" hangingPunct="1"/>
                  <a:endParaRPr lang="ja-JP" altLang="en-US" sz="1400">
                    <a:latin typeface="Arial" charset="0"/>
                  </a:endParaRPr>
                </a:p>
              </p:txBody>
            </p:sp>
            <p:sp>
              <p:nvSpPr>
                <p:cNvPr id="5162" name="Rectangle 14"/>
                <p:cNvSpPr>
                  <a:spLocks noChangeArrowheads="1"/>
                </p:cNvSpPr>
                <p:nvPr/>
              </p:nvSpPr>
              <p:spPr bwMode="auto">
                <a:xfrm>
                  <a:off x="555" y="1879"/>
                  <a:ext cx="989" cy="2050"/>
                </a:xfrm>
                <a:prstGeom prst="rect">
                  <a:avLst/>
                </a:prstGeom>
                <a:gradFill rotWithShape="0">
                  <a:gsLst>
                    <a:gs pos="0">
                      <a:srgbClr val="F8F8F8"/>
                    </a:gs>
                    <a:gs pos="100000">
                      <a:srgbClr val="969696"/>
                    </a:gs>
                  </a:gsLst>
                  <a:lin ang="5400000" scaled="1"/>
                </a:gradFill>
                <a:ln w="6350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17961" dir="2700000" algn="ctr" rotWithShape="0">
                    <a:schemeClr val="tx1">
                      <a:alpha val="50000"/>
                    </a:schemeClr>
                  </a:outerShdw>
                </a:effectLst>
              </p:spPr>
              <p:txBody>
                <a:bodyPr wrap="none" anchor="ctr"/>
                <a:lstStyle>
                  <a:lvl1pPr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1pPr>
                  <a:lvl2pPr marL="742950" indent="-285750"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2pPr>
                  <a:lvl3pPr marL="1143000" indent="-228600"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3pPr>
                  <a:lvl4pPr marL="1600200" indent="-228600"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4pPr>
                  <a:lvl5pPr marL="2057400" indent="-228600"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9pPr>
                </a:lstStyle>
                <a:p>
                  <a:pPr eaLnBrk="1" hangingPunct="1"/>
                  <a:endParaRPr lang="ja-JP" altLang="en-US" sz="1400">
                    <a:latin typeface="Arial" charset="0"/>
                  </a:endParaRPr>
                </a:p>
              </p:txBody>
            </p:sp>
            <p:grpSp>
              <p:nvGrpSpPr>
                <p:cNvPr id="5163" name="Group 15"/>
                <p:cNvGrpSpPr>
                  <a:grpSpLocks/>
                </p:cNvGrpSpPr>
                <p:nvPr/>
              </p:nvGrpSpPr>
              <p:grpSpPr bwMode="auto">
                <a:xfrm>
                  <a:off x="676" y="2054"/>
                  <a:ext cx="745" cy="1298"/>
                  <a:chOff x="676" y="2158"/>
                  <a:chExt cx="745" cy="1298"/>
                </a:xfrm>
              </p:grpSpPr>
              <p:sp>
                <p:nvSpPr>
                  <p:cNvPr id="5170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676" y="2158"/>
                    <a:ext cx="745" cy="1298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1400">
                      <a:latin typeface="Arial" charset="0"/>
                    </a:endParaRPr>
                  </a:p>
                </p:txBody>
              </p:sp>
              <p:sp>
                <p:nvSpPr>
                  <p:cNvPr id="5171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715" y="2216"/>
                    <a:ext cx="666" cy="1184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CFFFF"/>
                      </a:gs>
                      <a:gs pos="100000">
                        <a:srgbClr val="66CCFF"/>
                      </a:gs>
                    </a:gsLst>
                    <a:lin ang="2700000" scaled="1"/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1400" b="1">
                      <a:latin typeface="Lucida Sans Unicode" pitchFamily="34" charset="0"/>
                    </a:endParaRPr>
                  </a:p>
                </p:txBody>
              </p:sp>
            </p:grpSp>
            <p:grpSp>
              <p:nvGrpSpPr>
                <p:cNvPr id="5164" name="Group 18"/>
                <p:cNvGrpSpPr>
                  <a:grpSpLocks/>
                </p:cNvGrpSpPr>
                <p:nvPr/>
              </p:nvGrpSpPr>
              <p:grpSpPr bwMode="auto">
                <a:xfrm>
                  <a:off x="673" y="3434"/>
                  <a:ext cx="748" cy="54"/>
                  <a:chOff x="673" y="3378"/>
                  <a:chExt cx="748" cy="54"/>
                </a:xfrm>
              </p:grpSpPr>
              <p:sp>
                <p:nvSpPr>
                  <p:cNvPr id="5168" name="Rectangle 19" descr="75%"/>
                  <p:cNvSpPr>
                    <a:spLocks noChangeArrowheads="1"/>
                  </p:cNvSpPr>
                  <p:nvPr/>
                </p:nvSpPr>
                <p:spPr bwMode="auto">
                  <a:xfrm>
                    <a:off x="676" y="3378"/>
                    <a:ext cx="745" cy="54"/>
                  </a:xfrm>
                  <a:prstGeom prst="rect">
                    <a:avLst/>
                  </a:prstGeom>
                  <a:pattFill prst="pct75">
                    <a:fgClr>
                      <a:schemeClr val="tx1"/>
                    </a:fgClr>
                    <a:bgClr>
                      <a:srgbClr val="FFFFFF"/>
                    </a:bgClr>
                  </a:patt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1400">
                      <a:latin typeface="Arial" charset="0"/>
                    </a:endParaRPr>
                  </a:p>
                </p:txBody>
              </p:sp>
              <p:sp>
                <p:nvSpPr>
                  <p:cNvPr id="3709972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671" y="3388"/>
                    <a:ext cx="743" cy="28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4D4D4D"/>
                      </a:gs>
                      <a:gs pos="50000">
                        <a:schemeClr val="bg1"/>
                      </a:gs>
                      <a:gs pos="100000">
                        <a:srgbClr val="4D4D4D"/>
                      </a:gs>
                    </a:gsLst>
                    <a:lin ang="5400000" scaled="1"/>
                  </a:gradFill>
                  <a:ln w="63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ja-JP" altLang="en-US" sz="1400">
                      <a:latin typeface="Arial" charset="0"/>
                    </a:endParaRPr>
                  </a:p>
                </p:txBody>
              </p:sp>
            </p:grpSp>
            <p:grpSp>
              <p:nvGrpSpPr>
                <p:cNvPr id="5165" name="Group 21"/>
                <p:cNvGrpSpPr>
                  <a:grpSpLocks/>
                </p:cNvGrpSpPr>
                <p:nvPr/>
              </p:nvGrpSpPr>
              <p:grpSpPr bwMode="auto">
                <a:xfrm>
                  <a:off x="670" y="1917"/>
                  <a:ext cx="748" cy="54"/>
                  <a:chOff x="673" y="3378"/>
                  <a:chExt cx="748" cy="54"/>
                </a:xfrm>
              </p:grpSpPr>
              <p:sp>
                <p:nvSpPr>
                  <p:cNvPr id="5166" name="Rectangle 22" descr="75%"/>
                  <p:cNvSpPr>
                    <a:spLocks noChangeArrowheads="1"/>
                  </p:cNvSpPr>
                  <p:nvPr/>
                </p:nvSpPr>
                <p:spPr bwMode="auto">
                  <a:xfrm>
                    <a:off x="676" y="3378"/>
                    <a:ext cx="745" cy="54"/>
                  </a:xfrm>
                  <a:prstGeom prst="rect">
                    <a:avLst/>
                  </a:prstGeom>
                  <a:pattFill prst="pct75">
                    <a:fgClr>
                      <a:schemeClr val="tx1"/>
                    </a:fgClr>
                    <a:bgClr>
                      <a:srgbClr val="FFFFFF"/>
                    </a:bgClr>
                  </a:patt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1400">
                      <a:latin typeface="Arial" charset="0"/>
                    </a:endParaRPr>
                  </a:p>
                </p:txBody>
              </p:sp>
              <p:sp>
                <p:nvSpPr>
                  <p:cNvPr id="3709975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674" y="3392"/>
                    <a:ext cx="745" cy="28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4D4D4D"/>
                      </a:gs>
                      <a:gs pos="50000">
                        <a:schemeClr val="bg1"/>
                      </a:gs>
                      <a:gs pos="100000">
                        <a:srgbClr val="4D4D4D"/>
                      </a:gs>
                    </a:gsLst>
                    <a:lin ang="5400000" scaled="1"/>
                  </a:gradFill>
                  <a:ln w="635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ja-JP" altLang="en-US" sz="1400">
                      <a:latin typeface="Arial" charset="0"/>
                    </a:endParaRPr>
                  </a:p>
                </p:txBody>
              </p:sp>
            </p:grpSp>
          </p:grpSp>
          <p:sp>
            <p:nvSpPr>
              <p:cNvPr id="5129" name="Oval 183"/>
              <p:cNvSpPr>
                <a:spLocks noChangeArrowheads="1"/>
              </p:cNvSpPr>
              <p:nvPr/>
            </p:nvSpPr>
            <p:spPr bwMode="auto">
              <a:xfrm rot="3135661">
                <a:off x="1047" y="1737"/>
                <a:ext cx="215" cy="583"/>
              </a:xfrm>
              <a:prstGeom prst="ellipse">
                <a:avLst/>
              </a:prstGeom>
              <a:solidFill>
                <a:srgbClr val="FF6600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1pPr>
                <a:lvl2pPr marL="742950" indent="-28575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2pPr>
                <a:lvl3pPr marL="11430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3pPr>
                <a:lvl4pPr marL="16002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4pPr>
                <a:lvl5pPr marL="20574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9pPr>
              </a:lstStyle>
              <a:p>
                <a:pPr eaLnBrk="1" hangingPunct="1"/>
                <a:endParaRPr lang="ja-JP" altLang="en-US" sz="1400">
                  <a:latin typeface="Arial" charset="0"/>
                </a:endParaRPr>
              </a:p>
            </p:txBody>
          </p:sp>
          <p:sp>
            <p:nvSpPr>
              <p:cNvPr id="5130" name="Oval 184"/>
              <p:cNvSpPr>
                <a:spLocks noChangeArrowheads="1"/>
              </p:cNvSpPr>
              <p:nvPr/>
            </p:nvSpPr>
            <p:spPr bwMode="auto">
              <a:xfrm rot="1488339">
                <a:off x="1203" y="1817"/>
                <a:ext cx="221" cy="654"/>
              </a:xfrm>
              <a:prstGeom prst="ellipse">
                <a:avLst/>
              </a:prstGeom>
              <a:solidFill>
                <a:srgbClr val="FFFF00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1pPr>
                <a:lvl2pPr marL="742950" indent="-28575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2pPr>
                <a:lvl3pPr marL="11430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3pPr>
                <a:lvl4pPr marL="16002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4pPr>
                <a:lvl5pPr marL="20574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9pPr>
              </a:lstStyle>
              <a:p>
                <a:pPr eaLnBrk="1" hangingPunct="1"/>
                <a:endParaRPr lang="ja-JP" altLang="en-US" sz="1400">
                  <a:latin typeface="Arial" charset="0"/>
                </a:endParaRPr>
              </a:p>
            </p:txBody>
          </p:sp>
          <p:sp>
            <p:nvSpPr>
              <p:cNvPr id="5131" name="Oval 185"/>
              <p:cNvSpPr>
                <a:spLocks noChangeArrowheads="1"/>
              </p:cNvSpPr>
              <p:nvPr/>
            </p:nvSpPr>
            <p:spPr bwMode="auto">
              <a:xfrm rot="-666192">
                <a:off x="1449" y="1845"/>
                <a:ext cx="251" cy="671"/>
              </a:xfrm>
              <a:prstGeom prst="ellipse">
                <a:avLst/>
              </a:prstGeom>
              <a:solidFill>
                <a:srgbClr val="00FF00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1pPr>
                <a:lvl2pPr marL="742950" indent="-28575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2pPr>
                <a:lvl3pPr marL="11430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3pPr>
                <a:lvl4pPr marL="16002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4pPr>
                <a:lvl5pPr marL="20574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9pPr>
              </a:lstStyle>
              <a:p>
                <a:pPr eaLnBrk="1" hangingPunct="1"/>
                <a:endParaRPr lang="ja-JP" altLang="en-US" sz="1400">
                  <a:latin typeface="Arial" charset="0"/>
                </a:endParaRPr>
              </a:p>
            </p:txBody>
          </p:sp>
          <p:sp>
            <p:nvSpPr>
              <p:cNvPr id="5132" name="Oval 186"/>
              <p:cNvSpPr>
                <a:spLocks noChangeArrowheads="1"/>
              </p:cNvSpPr>
              <p:nvPr/>
            </p:nvSpPr>
            <p:spPr bwMode="auto">
              <a:xfrm rot="-2343671">
                <a:off x="1665" y="1775"/>
                <a:ext cx="236" cy="648"/>
              </a:xfrm>
              <a:prstGeom prst="ellipse">
                <a:avLst/>
              </a:prstGeom>
              <a:solidFill>
                <a:srgbClr val="00CCFF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1pPr>
                <a:lvl2pPr marL="742950" indent="-28575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2pPr>
                <a:lvl3pPr marL="11430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3pPr>
                <a:lvl4pPr marL="16002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4pPr>
                <a:lvl5pPr marL="20574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9pPr>
              </a:lstStyle>
              <a:p>
                <a:pPr eaLnBrk="1" hangingPunct="1"/>
                <a:endParaRPr lang="ja-JP" altLang="en-US" sz="1400">
                  <a:latin typeface="Arial" charset="0"/>
                </a:endParaRPr>
              </a:p>
            </p:txBody>
          </p:sp>
          <p:grpSp>
            <p:nvGrpSpPr>
              <p:cNvPr id="5133" name="Group 265"/>
              <p:cNvGrpSpPr>
                <a:grpSpLocks noChangeAspect="1"/>
              </p:cNvGrpSpPr>
              <p:nvPr/>
            </p:nvGrpSpPr>
            <p:grpSpPr bwMode="auto">
              <a:xfrm>
                <a:off x="1017" y="2516"/>
                <a:ext cx="173" cy="330"/>
                <a:chOff x="793" y="845"/>
                <a:chExt cx="1061" cy="2041"/>
              </a:xfrm>
            </p:grpSpPr>
            <p:pic>
              <p:nvPicPr>
                <p:cNvPr id="5137" name="Picture 266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93" y="845"/>
                  <a:ext cx="1061" cy="204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5138" name="Group 267"/>
                <p:cNvGrpSpPr>
                  <a:grpSpLocks noChangeAspect="1"/>
                </p:cNvGrpSpPr>
                <p:nvPr/>
              </p:nvGrpSpPr>
              <p:grpSpPr bwMode="auto">
                <a:xfrm>
                  <a:off x="916" y="1071"/>
                  <a:ext cx="816" cy="1417"/>
                  <a:chOff x="916" y="1071"/>
                  <a:chExt cx="816" cy="1417"/>
                </a:xfrm>
              </p:grpSpPr>
              <p:sp>
                <p:nvSpPr>
                  <p:cNvPr id="5139" name="Rectangle 26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916" y="1071"/>
                    <a:ext cx="816" cy="1417"/>
                  </a:xfrm>
                  <a:prstGeom prst="rect">
                    <a:avLst/>
                  </a:prstGeom>
                  <a:solidFill>
                    <a:srgbClr val="BCCAD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1400">
                      <a:latin typeface="Arial" charset="0"/>
                    </a:endParaRPr>
                  </a:p>
                </p:txBody>
              </p:sp>
              <p:sp>
                <p:nvSpPr>
                  <p:cNvPr id="5140" name="AutoShape 269"/>
                  <p:cNvSpPr>
                    <a:spLocks noChangeAspect="1" noChangeArrowheads="1"/>
                  </p:cNvSpPr>
                  <p:nvPr/>
                </p:nvSpPr>
                <p:spPr bwMode="auto">
                  <a:xfrm rot="5400000">
                    <a:off x="975" y="2367"/>
                    <a:ext cx="91" cy="91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E3E1E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10800000" vert="eaVert"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1400">
                      <a:latin typeface="Arial" charset="0"/>
                    </a:endParaRPr>
                  </a:p>
                </p:txBody>
              </p:sp>
              <p:sp>
                <p:nvSpPr>
                  <p:cNvPr id="5141" name="Rectangle 270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156" y="2367"/>
                    <a:ext cx="91" cy="91"/>
                  </a:xfrm>
                  <a:prstGeom prst="rect">
                    <a:avLst/>
                  </a:prstGeom>
                  <a:solidFill>
                    <a:srgbClr val="E3E1E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1400">
                      <a:latin typeface="Arial" charset="0"/>
                    </a:endParaRPr>
                  </a:p>
                </p:txBody>
              </p:sp>
              <p:sp>
                <p:nvSpPr>
                  <p:cNvPr id="5142" name="AutoShape 271"/>
                  <p:cNvSpPr>
                    <a:spLocks noChangeAspect="1" noChangeArrowheads="1"/>
                  </p:cNvSpPr>
                  <p:nvPr/>
                </p:nvSpPr>
                <p:spPr bwMode="auto">
                  <a:xfrm rot="5400000">
                    <a:off x="1519" y="2367"/>
                    <a:ext cx="91" cy="91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E3E1E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10800000" vert="eaVert"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1400">
                      <a:latin typeface="Arial" charset="0"/>
                    </a:endParaRPr>
                  </a:p>
                </p:txBody>
              </p:sp>
              <p:sp>
                <p:nvSpPr>
                  <p:cNvPr id="5143" name="AutoShape 272"/>
                  <p:cNvSpPr>
                    <a:spLocks noChangeAspect="1" noChangeArrowheads="1"/>
                  </p:cNvSpPr>
                  <p:nvPr/>
                </p:nvSpPr>
                <p:spPr bwMode="auto">
                  <a:xfrm rot="-5400000">
                    <a:off x="1338" y="2367"/>
                    <a:ext cx="91" cy="91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E3E1E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eaVert"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1400">
                      <a:latin typeface="Arial" charset="0"/>
                    </a:endParaRPr>
                  </a:p>
                </p:txBody>
              </p:sp>
              <p:sp>
                <p:nvSpPr>
                  <p:cNvPr id="5144" name="Line 273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1610" y="2367"/>
                    <a:ext cx="0" cy="91"/>
                  </a:xfrm>
                  <a:prstGeom prst="line">
                    <a:avLst/>
                  </a:prstGeom>
                  <a:noFill/>
                  <a:ln w="19050">
                    <a:solidFill>
                      <a:srgbClr val="E3E1E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sz="1400"/>
                  </a:p>
                </p:txBody>
              </p:sp>
              <p:sp>
                <p:nvSpPr>
                  <p:cNvPr id="5145" name="Line 274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1338" y="2367"/>
                    <a:ext cx="0" cy="91"/>
                  </a:xfrm>
                  <a:prstGeom prst="line">
                    <a:avLst/>
                  </a:prstGeom>
                  <a:noFill/>
                  <a:ln w="19050">
                    <a:solidFill>
                      <a:srgbClr val="E3E1E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sz="1400"/>
                  </a:p>
                </p:txBody>
              </p:sp>
              <p:sp>
                <p:nvSpPr>
                  <p:cNvPr id="5146" name="Rectangle 27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935" y="1253"/>
                    <a:ext cx="771" cy="998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1400">
                      <a:latin typeface="Arial" charset="0"/>
                    </a:endParaRPr>
                  </a:p>
                </p:txBody>
              </p:sp>
              <p:sp>
                <p:nvSpPr>
                  <p:cNvPr id="5147" name="Line 276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930" y="2318"/>
                    <a:ext cx="771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FF9F1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sz="1400"/>
                  </a:p>
                </p:txBody>
              </p:sp>
              <p:sp>
                <p:nvSpPr>
                  <p:cNvPr id="5148" name="Oval 277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247" y="2273"/>
                    <a:ext cx="91" cy="90"/>
                  </a:xfrm>
                  <a:prstGeom prst="ellipse">
                    <a:avLst/>
                  </a:prstGeom>
                  <a:solidFill>
                    <a:srgbClr val="E3E1E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1400">
                      <a:latin typeface="Arial" charset="0"/>
                    </a:endParaRPr>
                  </a:p>
                </p:txBody>
              </p:sp>
              <p:sp>
                <p:nvSpPr>
                  <p:cNvPr id="5149" name="AutoShape 278"/>
                  <p:cNvSpPr>
                    <a:spLocks noChangeAspect="1" noChangeArrowheads="1"/>
                  </p:cNvSpPr>
                  <p:nvPr/>
                </p:nvSpPr>
                <p:spPr bwMode="auto">
                  <a:xfrm rot="5400000">
                    <a:off x="1274" y="2295"/>
                    <a:ext cx="46" cy="45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9F1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rot="10800000" vert="eaVert"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1400">
                      <a:latin typeface="Arial" charset="0"/>
                    </a:endParaRPr>
                  </a:p>
                </p:txBody>
              </p:sp>
              <p:sp>
                <p:nvSpPr>
                  <p:cNvPr id="5150" name="Rectangle 27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066" y="1117"/>
                    <a:ext cx="499" cy="91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1400">
                      <a:latin typeface="Arial" charset="0"/>
                    </a:endParaRPr>
                  </a:p>
                </p:txBody>
              </p:sp>
              <p:pic>
                <p:nvPicPr>
                  <p:cNvPr id="5151" name="Picture 280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30" y="1117"/>
                    <a:ext cx="122" cy="9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152" name="Picture 281"/>
                  <p:cNvPicPr>
                    <a:picLocks noChangeAspect="1" noChangeArrowheads="1"/>
                  </p:cNvPicPr>
                  <p:nvPr/>
                </p:nvPicPr>
                <p:blipFill>
                  <a:blip r:embed="rId9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581" y="1117"/>
                    <a:ext cx="120" cy="9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153" name="Picture 282"/>
                  <p:cNvPicPr>
                    <a:picLocks noChangeAspect="1" noChangeArrowheads="1"/>
                  </p:cNvPicPr>
                  <p:nvPr/>
                </p:nvPicPr>
                <p:blipFill>
                  <a:blip r:embed="rId10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61" y="1271"/>
                    <a:ext cx="340" cy="22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154" name="Picture 283"/>
                  <p:cNvPicPr>
                    <a:picLocks noChangeAspect="1" noChangeArrowheads="1"/>
                  </p:cNvPicPr>
                  <p:nvPr/>
                </p:nvPicPr>
                <p:blipFill>
                  <a:blip r:embed="rId1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338" y="1271"/>
                    <a:ext cx="340" cy="22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155" name="Picture 284"/>
                  <p:cNvPicPr>
                    <a:picLocks noChangeAspect="1" noChangeArrowheads="1"/>
                  </p:cNvPicPr>
                  <p:nvPr/>
                </p:nvPicPr>
                <p:blipFill>
                  <a:blip r:embed="rId1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338" y="1760"/>
                    <a:ext cx="340" cy="22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156" name="Picture 285"/>
                  <p:cNvPicPr>
                    <a:picLocks noChangeAspect="1" noChangeArrowheads="1"/>
                  </p:cNvPicPr>
                  <p:nvPr/>
                </p:nvPicPr>
                <p:blipFill>
                  <a:blip r:embed="rId1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61" y="2003"/>
                    <a:ext cx="340" cy="22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157" name="Picture 286"/>
                  <p:cNvPicPr>
                    <a:picLocks noChangeAspect="1" noChangeArrowheads="1"/>
                  </p:cNvPicPr>
                  <p:nvPr/>
                </p:nvPicPr>
                <p:blipFill>
                  <a:blip r:embed="rId1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338" y="1515"/>
                    <a:ext cx="340" cy="22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158" name="Picture 287"/>
                  <p:cNvPicPr>
                    <a:picLocks noChangeAspect="1" noChangeArrowheads="1"/>
                  </p:cNvPicPr>
                  <p:nvPr/>
                </p:nvPicPr>
                <p:blipFill>
                  <a:blip r:embed="rId1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338" y="2003"/>
                    <a:ext cx="340" cy="22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159" name="Picture 288"/>
                  <p:cNvPicPr>
                    <a:picLocks noChangeAspect="1" noChangeArrowheads="1"/>
                  </p:cNvPicPr>
                  <p:nvPr/>
                </p:nvPicPr>
                <p:blipFill>
                  <a:blip r:embed="rId1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61" y="1515"/>
                    <a:ext cx="340" cy="22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160" name="Picture 289"/>
                  <p:cNvPicPr>
                    <a:picLocks noChangeAspect="1" noChangeArrowheads="1"/>
                  </p:cNvPicPr>
                  <p:nvPr/>
                </p:nvPicPr>
                <p:blipFill>
                  <a:blip r:embed="rId17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61" y="1760"/>
                    <a:ext cx="340" cy="22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pic>
            <p:nvPicPr>
              <p:cNvPr id="5134" name="Picture 333"/>
              <p:cNvPicPr>
                <a:picLocks noChangeAspect="1" noChangeArrowheads="1"/>
              </p:cNvPicPr>
              <p:nvPr/>
            </p:nvPicPr>
            <p:blipFill>
              <a:blip r:embed="rId1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0" y="2159"/>
                <a:ext cx="279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135" name="Picture 334"/>
              <p:cNvPicPr>
                <a:picLocks noChangeAspect="1" noChangeArrowheads="1"/>
              </p:cNvPicPr>
              <p:nvPr/>
            </p:nvPicPr>
            <p:blipFill>
              <a:blip r:embed="rId19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-900789">
                <a:off x="2007" y="2433"/>
                <a:ext cx="265" cy="3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136" name="Picture 339"/>
              <p:cNvPicPr>
                <a:picLocks noChangeAspect="1" noChangeArrowheads="1"/>
              </p:cNvPicPr>
              <p:nvPr/>
            </p:nvPicPr>
            <p:blipFill>
              <a:blip r:embed="rId20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6" y="2517"/>
                <a:ext cx="435" cy="3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5125" name="Text Box 64"/>
            <p:cNvSpPr txBox="1">
              <a:spLocks noChangeArrowheads="1"/>
            </p:cNvSpPr>
            <p:nvPr/>
          </p:nvSpPr>
          <p:spPr bwMode="auto">
            <a:xfrm>
              <a:off x="5497953" y="1583164"/>
              <a:ext cx="2024913" cy="30777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9pPr>
            </a:lstStyle>
            <a:p>
              <a:pPr eaLnBrk="1" hangingPunct="1"/>
              <a:r>
                <a:rPr lang="en-US" altLang="ja-JP" sz="1400" b="1" dirty="0">
                  <a:latin typeface="Arial" charset="0"/>
                  <a:cs typeface="Arial" charset="0"/>
                </a:rPr>
                <a:t>front of Digital KIOSK</a:t>
              </a:r>
            </a:p>
          </p:txBody>
        </p:sp>
        <p:pic>
          <p:nvPicPr>
            <p:cNvPr id="5126" name="Picture 69" descr="MC900397222[1]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43800" y="2590800"/>
              <a:ext cx="1143000" cy="1030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7" name="Text Box 71"/>
            <p:cNvSpPr txBox="1">
              <a:spLocks noChangeArrowheads="1"/>
            </p:cNvSpPr>
            <p:nvPr/>
          </p:nvSpPr>
          <p:spPr bwMode="auto">
            <a:xfrm>
              <a:off x="7239000" y="3733800"/>
              <a:ext cx="1484702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9pPr>
            </a:lstStyle>
            <a:p>
              <a:pPr eaLnBrk="1" hangingPunct="1"/>
              <a:r>
                <a:rPr lang="en-US" altLang="ja-JP" b="1" dirty="0">
                  <a:latin typeface="Arial" charset="0"/>
                  <a:cs typeface="Arial" charset="0"/>
                </a:rPr>
                <a:t>Ad video, Drama, </a:t>
              </a:r>
            </a:p>
            <a:p>
              <a:pPr eaLnBrk="1" hangingPunct="1"/>
              <a:r>
                <a:rPr lang="en-US" altLang="ja-JP" b="1" dirty="0">
                  <a:latin typeface="Arial" charset="0"/>
                  <a:cs typeface="Arial" charset="0"/>
                </a:rPr>
                <a:t>Movie etc.</a:t>
              </a:r>
            </a:p>
          </p:txBody>
        </p:sp>
      </p:grpSp>
      <p:sp>
        <p:nvSpPr>
          <p:cNvPr id="65" name="Date Placeholder 7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66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67" name="Footer Placeholder 5"/>
          <p:cNvSpPr>
            <a:spLocks noGrp="1"/>
          </p:cNvSpPr>
          <p:nvPr>
            <p:ph type="ftr" idx="4294967295"/>
          </p:nvPr>
        </p:nvSpPr>
        <p:spPr>
          <a:xfrm>
            <a:off x="5419928" y="6468147"/>
            <a:ext cx="3184520" cy="18097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GB" sz="1200" dirty="0" smtClean="0">
                <a:solidFill>
                  <a:schemeClr val="tx1"/>
                </a:solidFill>
              </a:rPr>
              <a:t>Carlos Cordeiro, Intel</a:t>
            </a:r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379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>
                <a:solidFill>
                  <a:schemeClr val="tx1"/>
                </a:solidFill>
              </a:rPr>
              <a:t>Example of driving applications (3): </a:t>
            </a:r>
            <a:r>
              <a:rPr lang="en-US" sz="2800" dirty="0" smtClean="0">
                <a:solidFill>
                  <a:schemeClr val="tx1"/>
                </a:solidFill>
              </a:rPr>
              <a:t>AR and VR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7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>
                <a:solidFill>
                  <a:schemeClr val="tx1"/>
                </a:solidFill>
              </a:rPr>
              <a:t>Slide </a:t>
            </a:r>
            <a:fld id="{440F5867-744E-4AA6-B0ED-4C44D2DFBB7B}" type="slidenum">
              <a:rPr lang="en-GB" smtClean="0">
                <a:solidFill>
                  <a:schemeClr val="tx1"/>
                </a:solidFill>
              </a:rPr>
              <a:pPr/>
              <a:t>7</a:t>
            </a:fld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8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>
                <a:solidFill>
                  <a:schemeClr val="tx1"/>
                </a:solidFill>
              </a:rPr>
              <a:t>Carlos Cordeiro, Intel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371455" y="1988840"/>
            <a:ext cx="4308557" cy="4071137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ugment Reality (AR) and Virtual Reality (VR) are touting close-to- reality user experience with 3D video and 7.1 audio.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 wearable device is subject to low mobility movement (Neck roll, pitch, yaw, etc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 video quality can support up to 3D 4K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 operating environment is usually indoor within a range of 10f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</a:t>
            </a:r>
            <a:endParaRPr kumimoji="0" lang="en-CA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4" name="Picture 3" descr="sony-head-mount-hmz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305716" y="1844824"/>
            <a:ext cx="2817377" cy="1614574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9721407"/>
              </p:ext>
            </p:extLst>
          </p:nvPr>
        </p:nvGraphicFramePr>
        <p:xfrm>
          <a:off x="5110367" y="3826024"/>
          <a:ext cx="3422073" cy="21467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0691"/>
                <a:gridCol w="1140691"/>
                <a:gridCol w="1140691"/>
              </a:tblGrid>
              <a:tr h="228600">
                <a:tc>
                  <a:txBody>
                    <a:bodyPr/>
                    <a:lstStyle/>
                    <a:p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Features</a:t>
                      </a:r>
                      <a:endParaRPr lang="en-CA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Requirements</a:t>
                      </a:r>
                      <a:endParaRPr lang="en-CA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otes</a:t>
                      </a:r>
                      <a:endParaRPr lang="en-CA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 </a:t>
                      </a:r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Distance</a:t>
                      </a:r>
                      <a:endParaRPr lang="en-CA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 </a:t>
                      </a:r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10ft</a:t>
                      </a:r>
                      <a:endParaRPr lang="en-CA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Commercial products</a:t>
                      </a:r>
                      <a:r>
                        <a:rPr lang="en-US" sz="1100" baseline="0" dirty="0" smtClean="0"/>
                        <a:t> can support up to 7ft Wireless HD</a:t>
                      </a:r>
                      <a:endParaRPr lang="en-CA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34835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Video</a:t>
                      </a:r>
                      <a:r>
                        <a:rPr lang="en-US" sz="1100" baseline="0" dirty="0" smtClean="0"/>
                        <a:t> Quality</a:t>
                      </a:r>
                      <a:endParaRPr lang="en-CA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3D 4K*</a:t>
                      </a:r>
                      <a:endParaRPr lang="en-CA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HDMI</a:t>
                      </a:r>
                      <a:r>
                        <a:rPr lang="en-US" sz="1100" baseline="0" dirty="0" smtClean="0"/>
                        <a:t> 2.0 </a:t>
                      </a:r>
                      <a:endParaRPr lang="en-CA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867">
                <a:tc rowSpan="3">
                  <a:txBody>
                    <a:bodyPr/>
                    <a:lstStyle/>
                    <a:p>
                      <a:r>
                        <a:rPr lang="en-US" sz="1100" baseline="0" dirty="0" smtClean="0"/>
                        <a:t>Range of Motion</a:t>
                      </a:r>
                      <a:endParaRPr lang="en-CA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 Neck Roll**</a:t>
                      </a:r>
                      <a:endParaRPr lang="en-CA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0.17 (s/60deg)</a:t>
                      </a:r>
                      <a:endParaRPr lang="en-CA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867">
                <a:tc vMerge="1">
                  <a:txBody>
                    <a:bodyPr/>
                    <a:lstStyle/>
                    <a:p>
                      <a:endParaRPr lang="en-CA" sz="105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 Neck Pitch**</a:t>
                      </a:r>
                      <a:endParaRPr lang="en-CA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0.14(s/60deg)</a:t>
                      </a:r>
                      <a:endParaRPr lang="en-CA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867">
                <a:tc vMerge="1">
                  <a:txBody>
                    <a:bodyPr/>
                    <a:lstStyle/>
                    <a:p>
                      <a:endParaRPr lang="en-CA" sz="105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 Neck</a:t>
                      </a:r>
                      <a:r>
                        <a:rPr lang="en-US" sz="1100" baseline="0" dirty="0" smtClean="0"/>
                        <a:t> Yaw**</a:t>
                      </a:r>
                      <a:endParaRPr lang="en-CA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0.13 (s/60deg)</a:t>
                      </a:r>
                      <a:endParaRPr lang="en-CA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49416" y="5877272"/>
            <a:ext cx="65228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* The projected resolution is based on 2013 CES. </a:t>
            </a:r>
          </a:p>
          <a:p>
            <a:r>
              <a:rPr lang="en-US" sz="1200" dirty="0" smtClean="0">
                <a:solidFill>
                  <a:schemeClr val="tx1"/>
                </a:solidFill>
                <a:hlinkClick r:id="rId3"/>
              </a:rPr>
              <a:t>**http://www.wpi.edu/Pubs/ETD/Available/etd-050112-072212/unrestricted/Fitzpatrick.pdf</a:t>
            </a:r>
            <a:endParaRPr lang="en-US" sz="1200" dirty="0" smtClean="0">
              <a:solidFill>
                <a:schemeClr val="tx1"/>
              </a:solidFill>
            </a:endParaRPr>
          </a:p>
          <a:p>
            <a:r>
              <a:rPr lang="en-US" sz="1200" dirty="0" smtClean="0">
                <a:solidFill>
                  <a:schemeClr val="tx1"/>
                </a:solidFill>
              </a:rPr>
              <a:t>Note: Serve Moto Speeds Obtained from output Link speeds</a:t>
            </a:r>
            <a:endParaRPr lang="en-CA" sz="1200" dirty="0">
              <a:solidFill>
                <a:schemeClr val="tx1"/>
              </a:solidFill>
            </a:endParaRPr>
          </a:p>
        </p:txBody>
      </p:sp>
      <p:sp>
        <p:nvSpPr>
          <p:cNvPr id="12" name="Date Placeholder 4"/>
          <p:cNvSpPr>
            <a:spLocks noGrp="1"/>
          </p:cNvSpPr>
          <p:nvPr>
            <p:ph type="dt" idx="4294967295"/>
          </p:nvPr>
        </p:nvSpPr>
        <p:spPr>
          <a:xfrm>
            <a:off x="680953" y="347638"/>
            <a:ext cx="1874823" cy="273050"/>
          </a:xfrm>
          <a:prstGeom prst="rect">
            <a:avLst/>
          </a:prstGeom>
        </p:spPr>
        <p:txBody>
          <a:bodyPr/>
          <a:lstStyle/>
          <a:p>
            <a:r>
              <a:rPr lang="en-US" altLang="ja-JP" b="1" dirty="0" smtClean="0">
                <a:solidFill>
                  <a:schemeClr val="tx1"/>
                </a:solidFill>
              </a:rPr>
              <a:t>May 2014</a:t>
            </a:r>
            <a:endParaRPr lang="en-GB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67133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287524" y="1491680"/>
            <a:ext cx="4040188" cy="438063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en-US" sz="2000" dirty="0" smtClean="0"/>
              <a:t>Cable replacement, docking</a:t>
            </a:r>
            <a:endParaRPr lang="en-US" sz="2000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3"/>
          </p:nvPr>
        </p:nvSpPr>
        <p:spPr>
          <a:xfrm>
            <a:off x="4645025" y="1491681"/>
            <a:ext cx="4041775" cy="438062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pPr algn="ctr"/>
            <a:r>
              <a:rPr lang="en-US" sz="2000" dirty="0" smtClean="0"/>
              <a:t>Data center, enterpris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Carlos Cordeiro, Intel</a:t>
            </a:r>
            <a:endParaRPr lang="en-GB" dirty="0"/>
          </a:p>
        </p:txBody>
      </p:sp>
      <p:graphicFrame>
        <p:nvGraphicFramePr>
          <p:cNvPr id="13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40673829"/>
              </p:ext>
            </p:extLst>
          </p:nvPr>
        </p:nvGraphicFramePr>
        <p:xfrm>
          <a:off x="179511" y="2096852"/>
          <a:ext cx="4248472" cy="3749040"/>
        </p:xfrm>
        <a:graphic>
          <a:graphicData uri="http://schemas.openxmlformats.org/drawingml/2006/table">
            <a:tbl>
              <a:tblPr firstRow="1">
                <a:tableStyleId>{775DCB02-9BB8-47FD-8907-85C794F793BA}</a:tableStyleId>
              </a:tblPr>
              <a:tblGrid>
                <a:gridCol w="1404157"/>
                <a:gridCol w="1116124"/>
                <a:gridCol w="1728191"/>
              </a:tblGrid>
              <a:tr h="681648"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 smtClean="0"/>
                        <a:t>I</a:t>
                      </a:r>
                      <a:r>
                        <a:rPr lang="en-US" sz="1600" baseline="0" dirty="0" smtClean="0"/>
                        <a:t>nterface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/>
                        <a:t>Version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 smtClean="0"/>
                        <a:t>Approx. max</a:t>
                      </a:r>
                      <a:r>
                        <a:rPr lang="en-US" sz="1600" dirty="0"/>
                        <a:t>. </a:t>
                      </a:r>
                      <a:r>
                        <a:rPr lang="en-US" sz="1600" dirty="0" smtClean="0"/>
                        <a:t>data rate </a:t>
                      </a:r>
                      <a:r>
                        <a:rPr lang="en-US" sz="1600" dirty="0"/>
                        <a:t>(</a:t>
                      </a:r>
                      <a:r>
                        <a:rPr lang="en-US" sz="1600" dirty="0" err="1"/>
                        <a:t>Gbps</a:t>
                      </a:r>
                      <a:r>
                        <a:rPr lang="en-US" sz="1600" dirty="0"/>
                        <a:t>)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</a:tr>
              <a:tr h="302952">
                <a:tc rowSpan="2"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 err="1"/>
                        <a:t>DisplayPort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/>
                        <a:t>1.0-1.1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/>
                        <a:t>8.6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</a:tr>
              <a:tr h="30295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/>
                        <a:t>1.2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/>
                        <a:t>17.3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</a:tr>
              <a:tr h="302952">
                <a:tc rowSpan="3"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/>
                        <a:t>HDMI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/>
                        <a:t>1.0-1.2a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/>
                        <a:t>5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</a:tr>
              <a:tr h="30295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/>
                        <a:t>1.3-1.4a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/>
                        <a:t>10.2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</a:tr>
              <a:tr h="340824">
                <a:tc vMerge="1"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 smtClean="0"/>
                        <a:t>2.0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 smtClean="0"/>
                        <a:t>18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</a:tr>
              <a:tr h="302952">
                <a:tc rowSpan="3"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/>
                        <a:t>USB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/>
                        <a:t>2.0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/>
                        <a:t>0.48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</a:tr>
              <a:tr h="30295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200" dirty="0"/>
                        <a:t>3.0</a:t>
                      </a:r>
                      <a:endParaRPr lang="en-US" sz="16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200" dirty="0"/>
                        <a:t>5</a:t>
                      </a:r>
                      <a:endParaRPr lang="en-US" sz="16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</a:tr>
              <a:tr h="302952">
                <a:tc vMerge="1"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200" dirty="0" smtClean="0"/>
                        <a:t>3.1</a:t>
                      </a:r>
                      <a:endParaRPr lang="en-US" sz="16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200" dirty="0" smtClean="0"/>
                        <a:t>10</a:t>
                      </a:r>
                      <a:endParaRPr lang="en-US" sz="16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</a:tr>
              <a:tr h="302952">
                <a:tc rowSpan="2"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/>
                        <a:t>Thunderbolt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200" dirty="0"/>
                        <a:t>1.0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200" dirty="0"/>
                        <a:t>10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2863" marR="42863" marT="0" marB="0"/>
                </a:tc>
              </a:tr>
              <a:tr h="302952">
                <a:tc vMerge="1"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200" dirty="0" smtClean="0"/>
                        <a:t>2.0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2863" marR="42863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200" dirty="0" smtClean="0"/>
                        <a:t>20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2863" marR="42863" marT="0" marB="0"/>
                </a:tc>
              </a:tr>
            </a:tbl>
          </a:graphicData>
        </a:graphic>
      </p:graphicFrame>
      <p:pic>
        <p:nvPicPr>
          <p:cNvPr id="15" name="Picture 14" descr="https://encrypted-tbn2.google.com/images?q=tbn:ANd9GcQialKQRX8AIawztCZU_uw_mgsE94wlTd636AoArPecVlBE21nk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62241" y="1952836"/>
            <a:ext cx="4030620" cy="2126186"/>
          </a:xfrm>
          <a:prstGeom prst="rect">
            <a:avLst/>
          </a:prstGeom>
          <a:noFill/>
        </p:spPr>
      </p:pic>
      <p:sp>
        <p:nvSpPr>
          <p:cNvPr id="16" name="Flowchart: Predefined Process 15"/>
          <p:cNvSpPr/>
          <p:nvPr/>
        </p:nvSpPr>
        <p:spPr bwMode="auto">
          <a:xfrm>
            <a:off x="7779535" y="1961746"/>
            <a:ext cx="278655" cy="184129"/>
          </a:xfrm>
          <a:prstGeom prst="flowChartPredefinedProcess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9pPr>
          </a:lstStyle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ea typeface="新細明體" pitchFamily="18" charset="-120"/>
            </a:endParaRPr>
          </a:p>
        </p:txBody>
      </p:sp>
      <p:pic>
        <p:nvPicPr>
          <p:cNvPr id="17" name="Picture 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49050" y="2209408"/>
            <a:ext cx="47774" cy="79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1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36289" y="2510887"/>
            <a:ext cx="100155" cy="166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1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07527" y="2412628"/>
            <a:ext cx="71175" cy="11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1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flipH="1" flipV="1">
            <a:off x="5314784" y="2289169"/>
            <a:ext cx="60345" cy="100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1" name="Straight Connector 20"/>
          <p:cNvCxnSpPr>
            <a:stCxn id="16" idx="2"/>
          </p:cNvCxnSpPr>
          <p:nvPr/>
        </p:nvCxnSpPr>
        <p:spPr bwMode="auto">
          <a:xfrm flipH="1">
            <a:off x="7829461" y="2145875"/>
            <a:ext cx="89402" cy="9907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/>
          <p:cNvCxnSpPr/>
          <p:nvPr/>
        </p:nvCxnSpPr>
        <p:spPr bwMode="auto">
          <a:xfrm>
            <a:off x="7924985" y="2140775"/>
            <a:ext cx="97395" cy="9907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3" name="Picture 2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709430" y="2716428"/>
            <a:ext cx="116847" cy="193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4" name="Straight Arrow Connector 23"/>
          <p:cNvCxnSpPr>
            <a:endCxn id="23" idx="3"/>
          </p:cNvCxnSpPr>
          <p:nvPr/>
        </p:nvCxnSpPr>
        <p:spPr bwMode="auto">
          <a:xfrm flipH="1">
            <a:off x="6826277" y="2219942"/>
            <a:ext cx="900063" cy="59345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25" name="Straight Arrow Connector 24"/>
          <p:cNvCxnSpPr>
            <a:stCxn id="23" idx="3"/>
          </p:cNvCxnSpPr>
          <p:nvPr/>
        </p:nvCxnSpPr>
        <p:spPr bwMode="auto">
          <a:xfrm>
            <a:off x="6826277" y="2813395"/>
            <a:ext cx="203667" cy="1332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>
            <a:off x="5736872" y="2464541"/>
            <a:ext cx="130391" cy="8846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TextBox 43"/>
          <p:cNvSpPr txBox="1"/>
          <p:nvPr/>
        </p:nvSpPr>
        <p:spPr>
          <a:xfrm>
            <a:off x="4680012" y="3140968"/>
            <a:ext cx="1656184" cy="93871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9pPr>
          </a:lstStyle>
          <a:p>
            <a:pPr marL="171450" indent="-171450" algn="l">
              <a:buFont typeface="Arial" panose="020B0604020202020204" pitchFamily="34" charset="0"/>
              <a:buChar char="•"/>
            </a:pPr>
            <a:r>
              <a:rPr lang="en-US" sz="1100" dirty="0" smtClean="0">
                <a:solidFill>
                  <a:schemeClr val="bg1"/>
                </a:solidFill>
              </a:rPr>
              <a:t>NLOS with reduced reflection loss</a:t>
            </a:r>
          </a:p>
          <a:p>
            <a:pPr marL="171450" indent="-171450" algn="l">
              <a:buFont typeface="Arial" panose="020B0604020202020204" pitchFamily="34" charset="0"/>
              <a:buChar char="•"/>
            </a:pPr>
            <a:r>
              <a:rPr lang="en-US" sz="1100" dirty="0" smtClean="0">
                <a:solidFill>
                  <a:schemeClr val="bg1"/>
                </a:solidFill>
              </a:rPr>
              <a:t>Storage area network</a:t>
            </a:r>
          </a:p>
          <a:p>
            <a:pPr marL="171450" indent="-171450" algn="l">
              <a:buFont typeface="Arial" panose="020B0604020202020204" pitchFamily="34" charset="0"/>
              <a:buChar char="•"/>
            </a:pPr>
            <a:r>
              <a:rPr lang="en-US" sz="1100" dirty="0" smtClean="0">
                <a:solidFill>
                  <a:schemeClr val="bg1"/>
                </a:solidFill>
              </a:rPr>
              <a:t>Data rates in the order of tens of </a:t>
            </a:r>
            <a:r>
              <a:rPr lang="en-US" sz="1100" dirty="0" err="1" smtClean="0">
                <a:solidFill>
                  <a:schemeClr val="bg1"/>
                </a:solidFill>
              </a:rPr>
              <a:t>Gbps</a:t>
            </a:r>
            <a:endParaRPr lang="en-US" sz="1100" dirty="0">
              <a:solidFill>
                <a:schemeClr val="bg1"/>
              </a:solidFill>
            </a:endParaRPr>
          </a:p>
        </p:txBody>
      </p:sp>
      <p:pic>
        <p:nvPicPr>
          <p:cNvPr id="28" name="Picture 2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70679" y="2101416"/>
            <a:ext cx="47774" cy="79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918" y="2402895"/>
            <a:ext cx="100155" cy="166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2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429156" y="2304636"/>
            <a:ext cx="71175" cy="11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3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flipH="1" flipV="1">
            <a:off x="6036413" y="2181177"/>
            <a:ext cx="60345" cy="100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3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398003" y="2525615"/>
            <a:ext cx="120149" cy="193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3" name="Straight Arrow Connector 32"/>
          <p:cNvCxnSpPr/>
          <p:nvPr/>
        </p:nvCxnSpPr>
        <p:spPr bwMode="auto">
          <a:xfrm flipH="1">
            <a:off x="5116890" y="2205571"/>
            <a:ext cx="2686321" cy="3500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>
            <a:endCxn id="19" idx="3"/>
          </p:cNvCxnSpPr>
          <p:nvPr/>
        </p:nvCxnSpPr>
        <p:spPr bwMode="auto">
          <a:xfrm flipH="1">
            <a:off x="5778702" y="2201197"/>
            <a:ext cx="2020134" cy="2704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FF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35" name="Straight Arrow Connector 34"/>
          <p:cNvCxnSpPr/>
          <p:nvPr/>
        </p:nvCxnSpPr>
        <p:spPr bwMode="auto">
          <a:xfrm flipH="1">
            <a:off x="7372337" y="2536427"/>
            <a:ext cx="163758" cy="27287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 flipH="1">
            <a:off x="7533671" y="2208993"/>
            <a:ext cx="244971" cy="33956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51" name="Title 1"/>
          <p:cNvSpPr>
            <a:spLocks noGrp="1"/>
          </p:cNvSpPr>
          <p:nvPr>
            <p:ph type="title"/>
          </p:nvPr>
        </p:nvSpPr>
        <p:spPr>
          <a:xfrm>
            <a:off x="685800" y="476672"/>
            <a:ext cx="7770813" cy="1065213"/>
          </a:xfrm>
        </p:spPr>
        <p:txBody>
          <a:bodyPr/>
          <a:lstStyle/>
          <a:p>
            <a:r>
              <a:rPr lang="en-GB" dirty="0" smtClean="0"/>
              <a:t>Example of driving applications (4)</a:t>
            </a:r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717" y="4731158"/>
            <a:ext cx="3781425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" name="Text Placeholder 10"/>
          <p:cNvSpPr txBox="1">
            <a:spLocks/>
          </p:cNvSpPr>
          <p:nvPr/>
        </p:nvSpPr>
        <p:spPr bwMode="auto">
          <a:xfrm>
            <a:off x="4651086" y="4221088"/>
            <a:ext cx="4041775" cy="43806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b" anchorCtr="0" compatLnSpc="1">
            <a:prstTxWarp prst="textNoShape">
              <a:avLst/>
            </a:prstTxWarp>
          </a:bodyPr>
          <a:lstStyle>
            <a:lvl1pPr marL="0" indent="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kumimoji="1" sz="2000" b="1">
                <a:solidFill>
                  <a:srgbClr val="000000"/>
                </a:solidFill>
                <a:latin typeface="+mn-lt"/>
                <a:ea typeface="+mn-ea"/>
              </a:defRPr>
            </a:lvl2pPr>
            <a:lvl3pPr marL="914400" indent="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kumimoji="1" sz="1800" b="1">
                <a:solidFill>
                  <a:srgbClr val="000000"/>
                </a:solidFill>
                <a:latin typeface="+mn-lt"/>
                <a:ea typeface="+mn-ea"/>
              </a:defRPr>
            </a:lvl3pPr>
            <a:lvl4pPr marL="1371600" indent="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kumimoji="1" sz="1600" b="1">
                <a:solidFill>
                  <a:srgbClr val="000000"/>
                </a:solidFill>
                <a:latin typeface="+mn-lt"/>
                <a:ea typeface="+mn-ea"/>
              </a:defRPr>
            </a:lvl4pPr>
            <a:lvl5pPr marL="1828800" indent="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kumimoji="1" sz="1600" b="1">
                <a:solidFill>
                  <a:srgbClr val="000000"/>
                </a:solidFill>
                <a:latin typeface="+mn-lt"/>
                <a:ea typeface="+mn-ea"/>
              </a:defRPr>
            </a:lvl5pPr>
            <a:lvl6pPr marL="2286000" indent="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kumimoji="1" sz="1600" b="1">
                <a:solidFill>
                  <a:srgbClr val="000000"/>
                </a:solidFill>
                <a:latin typeface="+mn-lt"/>
                <a:ea typeface="+mn-ea"/>
              </a:defRPr>
            </a:lvl6pPr>
            <a:lvl7pPr marL="2743200" indent="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kumimoji="1" sz="1600" b="1">
                <a:solidFill>
                  <a:srgbClr val="000000"/>
                </a:solidFill>
                <a:latin typeface="+mn-lt"/>
                <a:ea typeface="+mn-ea"/>
              </a:defRPr>
            </a:lvl7pPr>
            <a:lvl8pPr marL="3200400" indent="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kumimoji="1" sz="1600" b="1">
                <a:solidFill>
                  <a:srgbClr val="000000"/>
                </a:solidFill>
                <a:latin typeface="+mn-lt"/>
                <a:ea typeface="+mn-ea"/>
              </a:defRPr>
            </a:lvl8pPr>
            <a:lvl9pPr marL="3657600" indent="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kumimoji="1" sz="1600" b="1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/>
            <a:r>
              <a:rPr lang="en-US" sz="2000" kern="0" dirty="0" smtClean="0"/>
              <a:t>Wireless backhaul, offloading</a:t>
            </a:r>
            <a:endParaRPr lang="en-US" sz="2000" kern="0" dirty="0"/>
          </a:p>
        </p:txBody>
      </p:sp>
      <p:sp>
        <p:nvSpPr>
          <p:cNvPr id="55" name="TextBox 43"/>
          <p:cNvSpPr txBox="1"/>
          <p:nvPr/>
        </p:nvSpPr>
        <p:spPr>
          <a:xfrm>
            <a:off x="4832412" y="5893822"/>
            <a:ext cx="1993865" cy="43088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9pPr>
          </a:lstStyle>
          <a:p>
            <a:pPr marL="171450" indent="-171450" algn="l">
              <a:buFont typeface="Arial" panose="020B0604020202020204" pitchFamily="34" charset="0"/>
              <a:buChar char="•"/>
            </a:pPr>
            <a:r>
              <a:rPr lang="en-US" sz="1100" dirty="0" smtClean="0">
                <a:solidFill>
                  <a:schemeClr val="bg1"/>
                </a:solidFill>
              </a:rPr>
              <a:t>Multi-</a:t>
            </a:r>
            <a:r>
              <a:rPr lang="en-US" sz="1100" dirty="0" err="1" smtClean="0">
                <a:solidFill>
                  <a:schemeClr val="bg1"/>
                </a:solidFill>
              </a:rPr>
              <a:t>Gbps</a:t>
            </a:r>
            <a:r>
              <a:rPr lang="en-US" sz="1100" dirty="0" smtClean="0">
                <a:solidFill>
                  <a:schemeClr val="bg1"/>
                </a:solidFill>
              </a:rPr>
              <a:t> throughput at long range (200-500m)</a:t>
            </a:r>
          </a:p>
        </p:txBody>
      </p:sp>
      <p:sp>
        <p:nvSpPr>
          <p:cNvPr id="56" name="TextBox 43"/>
          <p:cNvSpPr txBox="1"/>
          <p:nvPr/>
        </p:nvSpPr>
        <p:spPr>
          <a:xfrm>
            <a:off x="287524" y="5948205"/>
            <a:ext cx="3852428" cy="43088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+mn-cs"/>
              </a:defRPr>
            </a:lvl9pPr>
          </a:lstStyle>
          <a:p>
            <a:pPr marL="171450" indent="-171450" algn="l">
              <a:buFont typeface="Arial" panose="020B0604020202020204" pitchFamily="34" charset="0"/>
              <a:buChar char="•"/>
            </a:pPr>
            <a:r>
              <a:rPr lang="en-US" sz="1100" dirty="0" smtClean="0">
                <a:solidFill>
                  <a:schemeClr val="bg1"/>
                </a:solidFill>
              </a:rPr>
              <a:t>Docking involves a combination of display and IO, which could lead to data rates well over 10 </a:t>
            </a:r>
            <a:r>
              <a:rPr lang="en-US" sz="1100" dirty="0" err="1" smtClean="0">
                <a:solidFill>
                  <a:schemeClr val="bg1"/>
                </a:solidFill>
              </a:rPr>
              <a:t>Gbps</a:t>
            </a:r>
            <a:endParaRPr lang="en-US" sz="1100" dirty="0" smtClean="0">
              <a:solidFill>
                <a:schemeClr val="bg1"/>
              </a:solidFill>
            </a:endParaRPr>
          </a:p>
        </p:txBody>
      </p:sp>
      <p:sp>
        <p:nvSpPr>
          <p:cNvPr id="37" name="Date Placeholder 4"/>
          <p:cNvSpPr>
            <a:spLocks noGrp="1"/>
          </p:cNvSpPr>
          <p:nvPr>
            <p:ph type="dt" idx="4294967295"/>
          </p:nvPr>
        </p:nvSpPr>
        <p:spPr>
          <a:xfrm>
            <a:off x="680953" y="347638"/>
            <a:ext cx="1874823" cy="273050"/>
          </a:xfrm>
          <a:prstGeom prst="rect">
            <a:avLst/>
          </a:prstGeom>
        </p:spPr>
        <p:txBody>
          <a:bodyPr/>
          <a:lstStyle/>
          <a:p>
            <a:r>
              <a:rPr lang="en-US" altLang="ja-JP" b="1" dirty="0" smtClean="0">
                <a:solidFill>
                  <a:schemeClr val="tx1"/>
                </a:solidFill>
              </a:rPr>
              <a:t>May 2014</a:t>
            </a:r>
            <a:endParaRPr lang="en-GB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3760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of driving applications (5): </a:t>
            </a:r>
            <a:r>
              <a:rPr lang="en-US" dirty="0" smtClean="0"/>
              <a:t>In-Flight/Train/Ship/Bus entertainment</a:t>
            </a:r>
            <a:endParaRPr lang="en-US" dirty="0"/>
          </a:p>
        </p:txBody>
      </p:sp>
      <p:sp>
        <p:nvSpPr>
          <p:cNvPr id="4" name="Content Placeholder 2"/>
          <p:cNvSpPr txBox="1">
            <a:spLocks noGrp="1"/>
          </p:cNvSpPr>
          <p:nvPr>
            <p:ph sz="half" idx="1"/>
          </p:nvPr>
        </p:nvSpPr>
        <p:spPr>
          <a:xfrm>
            <a:off x="685801" y="1981200"/>
            <a:ext cx="2908684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400" dirty="0" smtClean="0"/>
              <a:t>APs are located in ceilings and sea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smtClean="0"/>
              <a:t>Passengers interact with AP through touch screens in front of them or wireless controll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smtClean="0"/>
              <a:t>Video streaming, video gaming, audio, etc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400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dirty="0" smtClean="0"/>
          </a:p>
        </p:txBody>
      </p:sp>
      <p:grpSp>
        <p:nvGrpSpPr>
          <p:cNvPr id="20" name="Group 19"/>
          <p:cNvGrpSpPr/>
          <p:nvPr/>
        </p:nvGrpSpPr>
        <p:grpSpPr>
          <a:xfrm>
            <a:off x="3666492" y="2780928"/>
            <a:ext cx="5334000" cy="3126581"/>
            <a:chOff x="1676400" y="3274219"/>
            <a:chExt cx="5410200" cy="3202781"/>
          </a:xfrm>
        </p:grpSpPr>
        <p:pic>
          <p:nvPicPr>
            <p:cNvPr id="1029" name="Picture 5" descr="C:\Users\lhuang\AppData\Local\Microsoft\Windows\Temporary Internet Files\Content.IE5\HG2VLSXZ\MP900422812[1]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6400" y="3274219"/>
              <a:ext cx="5410200" cy="32027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Parallelogram 2"/>
            <p:cNvSpPr/>
            <p:nvPr/>
          </p:nvSpPr>
          <p:spPr bwMode="auto">
            <a:xfrm>
              <a:off x="5410200" y="5732747"/>
              <a:ext cx="1219200" cy="457200"/>
            </a:xfrm>
            <a:prstGeom prst="parallelogram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TFT touchscreen</a:t>
              </a:r>
            </a:p>
          </p:txBody>
        </p:sp>
        <p:sp>
          <p:nvSpPr>
            <p:cNvPr id="12" name="Parallelogram 11"/>
            <p:cNvSpPr/>
            <p:nvPr/>
          </p:nvSpPr>
          <p:spPr bwMode="auto">
            <a:xfrm>
              <a:off x="1828800" y="5732747"/>
              <a:ext cx="1219200" cy="457200"/>
            </a:xfrm>
            <a:prstGeom prst="parallelogram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TFT touchscreen</a:t>
              </a:r>
            </a:p>
          </p:txBody>
        </p:sp>
        <p:sp>
          <p:nvSpPr>
            <p:cNvPr id="13" name="Parallelogram 12"/>
            <p:cNvSpPr/>
            <p:nvPr/>
          </p:nvSpPr>
          <p:spPr bwMode="auto">
            <a:xfrm>
              <a:off x="4800600" y="4875609"/>
              <a:ext cx="1219200" cy="457200"/>
            </a:xfrm>
            <a:prstGeom prst="parallelogram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TFT touchscreen</a:t>
              </a:r>
            </a:p>
          </p:txBody>
        </p:sp>
        <p:sp>
          <p:nvSpPr>
            <p:cNvPr id="14" name="Parallelogram 13"/>
            <p:cNvSpPr/>
            <p:nvPr/>
          </p:nvSpPr>
          <p:spPr bwMode="auto">
            <a:xfrm>
              <a:off x="2438400" y="4875609"/>
              <a:ext cx="1219200" cy="457200"/>
            </a:xfrm>
            <a:prstGeom prst="parallelogram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TFT touchscreen</a:t>
              </a:r>
            </a:p>
          </p:txBody>
        </p:sp>
        <p:pic>
          <p:nvPicPr>
            <p:cNvPr id="1031" name="Picture 7" descr="C:\Users\lhuang\AppData\Local\Microsoft\Windows\Temporary Internet Files\Content.IE5\UR9RK2LH\MC900432567[1]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61340" y="3302974"/>
              <a:ext cx="609486" cy="685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7" descr="C:\Users\lhuang\AppData\Local\Microsoft\Windows\Temporary Internet Files\Content.IE5\UR9RK2LH\MC900432567[1]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01540" y="3350419"/>
              <a:ext cx="609486" cy="685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8" name="Straight Arrow Connector 7"/>
            <p:cNvCxnSpPr>
              <a:endCxn id="3" idx="1"/>
            </p:cNvCxnSpPr>
            <p:nvPr/>
          </p:nvCxnSpPr>
          <p:spPr bwMode="auto">
            <a:xfrm flipH="1">
              <a:off x="6076950" y="3807619"/>
              <a:ext cx="489133" cy="192512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Straight Arrow Connector 18"/>
            <p:cNvCxnSpPr>
              <a:endCxn id="13" idx="0"/>
            </p:cNvCxnSpPr>
            <p:nvPr/>
          </p:nvCxnSpPr>
          <p:spPr bwMode="auto">
            <a:xfrm flipH="1">
              <a:off x="5410200" y="3807619"/>
              <a:ext cx="1155883" cy="106799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Straight Arrow Connector 21"/>
            <p:cNvCxnSpPr>
              <a:endCxn id="14" idx="0"/>
            </p:cNvCxnSpPr>
            <p:nvPr/>
          </p:nvCxnSpPr>
          <p:spPr bwMode="auto">
            <a:xfrm>
              <a:off x="2106283" y="3807619"/>
              <a:ext cx="941717" cy="106799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Straight Arrow Connector 24"/>
            <p:cNvCxnSpPr/>
            <p:nvPr/>
          </p:nvCxnSpPr>
          <p:spPr bwMode="auto">
            <a:xfrm>
              <a:off x="2106282" y="3816840"/>
              <a:ext cx="179718" cy="1915907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3" name="Date Placeholder 7"/>
          <p:cNvSpPr>
            <a:spLocks noGrp="1"/>
          </p:cNvSpPr>
          <p:nvPr>
            <p:ph type="dt" idx="4294967295"/>
          </p:nvPr>
        </p:nvSpPr>
        <p:spPr>
          <a:xfrm>
            <a:off x="665380" y="301843"/>
            <a:ext cx="1874823" cy="273050"/>
          </a:xfrm>
          <a:prstGeom prst="rect">
            <a:avLst/>
          </a:prstGeom>
        </p:spPr>
        <p:txBody>
          <a:bodyPr/>
          <a:lstStyle/>
          <a:p>
            <a:r>
              <a:rPr lang="en-US" altLang="ja-JP" sz="1800" b="1" dirty="0" smtClean="0">
                <a:solidFill>
                  <a:schemeClr val="tx1"/>
                </a:solidFill>
              </a:rPr>
              <a:t>May 2014</a:t>
            </a:r>
            <a:endParaRPr lang="en-GB" sz="1800" b="1" dirty="0">
              <a:solidFill>
                <a:schemeClr val="tx1"/>
              </a:solidFill>
            </a:endParaRPr>
          </a:p>
        </p:txBody>
      </p:sp>
      <p:sp>
        <p:nvSpPr>
          <p:cNvPr id="2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26" name="Footer Placeholder 5"/>
          <p:cNvSpPr>
            <a:spLocks noGrp="1"/>
          </p:cNvSpPr>
          <p:nvPr>
            <p:ph type="ftr" idx="4294967295"/>
          </p:nvPr>
        </p:nvSpPr>
        <p:spPr>
          <a:xfrm>
            <a:off x="5419928" y="6468147"/>
            <a:ext cx="3184520" cy="18097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GB" sz="1200" dirty="0" smtClean="0">
                <a:solidFill>
                  <a:schemeClr val="tx1"/>
                </a:solidFill>
              </a:rPr>
              <a:t>Carlos Cordeiro, Intel</a:t>
            </a:r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97642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HARTLIBVERSION" val="NO VALUE"/>
  <p:tag name="DDVERSION" val="2.0"/>
  <p:tag name="FONTCOLOR" val="NO VALUE"/>
  <p:tag name="LINECOLOR" val="NO VALUE"/>
  <p:tag name="SOURCE" val="NO VALUE"/>
  <p:tag name="TYPE" val="ChartHeading"/>
  <p:tag name="DEVICE" val="Canon Colorpass 1000"/>
  <p:tag name="FILLFORECOLOR" val="Transparent"/>
  <p:tag name="SUBOBJECTID" val="ChartHeading"/>
  <p:tag name="LEFT" val="410.4"/>
  <p:tag name="TOP" val="158.4"/>
  <p:tag name="HEIGHT" val="28.8"/>
  <p:tag name="WIDTH" val="338.4"/>
  <p:tag name="CHARTTYPE" val="Bar Chart"/>
  <p:tag name="CHARTNAME" val="XLChart"/>
  <p:tag name="OBJECTID" val="XLChart"/>
  <p:tag name="ANCHORPOINT" val="3"/>
  <p:tag name="PLACEHOLDERSIZE" val="1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HARTLIBVERSION" val="NO VALUE"/>
  <p:tag name="DDVERSION" val="2.0"/>
  <p:tag name="FONTCOLOR" val="NO VALUE"/>
  <p:tag name="LINECOLOR" val="NO VALUE"/>
  <p:tag name="SOURCE" val="NO VALUE"/>
  <p:tag name="TYPE" val="ChartHeading"/>
  <p:tag name="DEVICE" val="Canon Colorpass 1000"/>
  <p:tag name="FILLFORECOLOR" val="Transparent"/>
  <p:tag name="SUBOBJECTID" val="ChartHeading"/>
  <p:tag name="LEFT" val="410.4"/>
  <p:tag name="TOP" val="158.4"/>
  <p:tag name="HEIGHT" val="28.8"/>
  <p:tag name="WIDTH" val="338.4"/>
  <p:tag name="CHARTTYPE" val="Bar Chart"/>
  <p:tag name="CHARTNAME" val="XLChart"/>
  <p:tag name="OBJECTID" val="XLChart"/>
  <p:tag name="ANCHORPOINT" val="3"/>
  <p:tag name="PLACEHOLDERSIZE" val="1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HARTLIBVERSION" val="NO VALUE"/>
  <p:tag name="DDVERSION" val="2.0"/>
  <p:tag name="FONTCOLOR" val="NO VALUE"/>
  <p:tag name="LINECOLOR" val="NO VALUE"/>
  <p:tag name="SOURCE" val="NO VALUE"/>
  <p:tag name="TYPE" val="ChartHeading"/>
  <p:tag name="DEVICE" val="Canon Colorpass 1000"/>
  <p:tag name="FILLFORECOLOR" val="Transparent"/>
  <p:tag name="SUBOBJECTID" val="ChartHeading"/>
  <p:tag name="LEFT" val="410.4"/>
  <p:tag name="TOP" val="158.4"/>
  <p:tag name="HEIGHT" val="28.8"/>
  <p:tag name="WIDTH" val="338.4"/>
  <p:tag name="CHARTTYPE" val="Bar Chart"/>
  <p:tag name="CHARTNAME" val="XLChart"/>
  <p:tag name="OBJECTID" val="XLChart"/>
  <p:tag name="ANCHORPOINT" val="3"/>
  <p:tag name="PLACEHOLDERSIZE" val="17"/>
</p:tagLst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4495</TotalTime>
  <Words>2057</Words>
  <Application>Microsoft Office PowerPoint</Application>
  <PresentationFormat>On-screen Show (4:3)</PresentationFormat>
  <Paragraphs>430</Paragraphs>
  <Slides>2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802-11-Submission</vt:lpstr>
      <vt:lpstr>Visio</vt:lpstr>
      <vt:lpstr>Next Generation 802.11ad: 30+ Gbps WLAN</vt:lpstr>
      <vt:lpstr>PowerPoint Presentation</vt:lpstr>
      <vt:lpstr>Motivation and purpose</vt:lpstr>
      <vt:lpstr>Application space</vt:lpstr>
      <vt:lpstr>Example of driving applications (1): Mobile Devices</vt:lpstr>
      <vt:lpstr>Example of driving applications (2): High speed download service</vt:lpstr>
      <vt:lpstr>Example of driving applications (3): AR and VR</vt:lpstr>
      <vt:lpstr>Example of driving applications (4)</vt:lpstr>
      <vt:lpstr>Example of driving applications (5): In-Flight/Train/Ship/Bus entertainment</vt:lpstr>
      <vt:lpstr>Related market trend: tri-band Wi-Fi</vt:lpstr>
      <vt:lpstr>What does 11ad offer?</vt:lpstr>
      <vt:lpstr>Support of MIMO (&gt; 1 stream) modes</vt:lpstr>
      <vt:lpstr>An example: Hybrid beamforming</vt:lpstr>
      <vt:lpstr>Hybrid beamforming: Coarse beamforming</vt:lpstr>
      <vt:lpstr>Hybrid beamforming: Fine beamforming</vt:lpstr>
      <vt:lpstr>Hybrid beamforming applications</vt:lpstr>
      <vt:lpstr>LOS MIMO performance evaluation</vt:lpstr>
      <vt:lpstr>LOS MIMO signal processing schemes</vt:lpstr>
      <vt:lpstr>LOS MIMO evaluation: SINR</vt:lpstr>
      <vt:lpstr>LOS MIMO evaluation: Throughput</vt:lpstr>
      <vt:lpstr>NLOS MIMO: High throughput and high reliability modes performance evaluation</vt:lpstr>
      <vt:lpstr>MIMO modes evaluated</vt:lpstr>
      <vt:lpstr>NLOS MIMO: 2D throughput distributions</vt:lpstr>
      <vt:lpstr>Channel bonding: additional throughput multiplication</vt:lpstr>
      <vt:lpstr>Summary</vt:lpstr>
      <vt:lpstr>Next steps</vt:lpstr>
      <vt:lpstr>References</vt:lpstr>
      <vt:lpstr>Backup</vt:lpstr>
      <vt:lpstr>Tri-band Wi-Fi Value = Capacity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02.11ad+</dc:title>
  <dc:creator>Carlos Cordeiro</dc:creator>
  <cp:lastModifiedBy>Cordeiro, Carlos 5</cp:lastModifiedBy>
  <cp:revision>286</cp:revision>
  <cp:lastPrinted>2013-03-13T01:06:54Z</cp:lastPrinted>
  <dcterms:created xsi:type="dcterms:W3CDTF">2013-02-25T08:14:14Z</dcterms:created>
  <dcterms:modified xsi:type="dcterms:W3CDTF">2014-05-13T00:54:25Z</dcterms:modified>
</cp:coreProperties>
</file>